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1EA9" w:rsidRPr="005027FD" w:rsidRDefault="000A1EA9" w:rsidP="00D165DC">
      <w:pPr>
        <w:spacing w:line="360" w:lineRule="auto"/>
        <w:ind w:firstLineChars="200" w:firstLine="560"/>
        <w:jc w:val="right"/>
        <w:rPr>
          <w:rFonts w:ascii="Times New Roman" w:eastAsia="宋体" w:hAnsi="Times New Roman"/>
          <w:sz w:val="28"/>
          <w:szCs w:val="28"/>
        </w:rPr>
      </w:pPr>
      <w:r w:rsidRPr="005027FD">
        <w:rPr>
          <w:rFonts w:ascii="Times New Roman" w:eastAsia="宋体" w:hAnsi="Times New Roman"/>
          <w:sz w:val="28"/>
          <w:szCs w:val="28"/>
        </w:rPr>
        <w:t>Software Requirement Specification</w:t>
      </w:r>
    </w:p>
    <w:p w:rsidR="000A1EA9" w:rsidRPr="005027FD" w:rsidRDefault="000A1EA9" w:rsidP="00D165DC">
      <w:pPr>
        <w:spacing w:line="360" w:lineRule="auto"/>
        <w:ind w:firstLineChars="200" w:firstLine="480"/>
        <w:jc w:val="right"/>
        <w:rPr>
          <w:rFonts w:ascii="Times New Roman" w:eastAsia="宋体" w:hAnsi="Times New Roman"/>
          <w:sz w:val="24"/>
          <w:szCs w:val="28"/>
        </w:rPr>
      </w:pPr>
      <w:r w:rsidRPr="005027FD">
        <w:rPr>
          <w:rFonts w:ascii="Times New Roman" w:eastAsia="宋体" w:hAnsi="Times New Roman" w:hint="eastAsia"/>
          <w:sz w:val="24"/>
          <w:szCs w:val="28"/>
        </w:rPr>
        <w:t>for</w:t>
      </w:r>
    </w:p>
    <w:p w:rsidR="003F2A07" w:rsidRPr="005027FD" w:rsidRDefault="00AA17B3" w:rsidP="00D165DC">
      <w:pPr>
        <w:spacing w:line="360" w:lineRule="auto"/>
        <w:ind w:firstLineChars="200" w:firstLine="560"/>
        <w:jc w:val="right"/>
        <w:rPr>
          <w:rFonts w:ascii="Times New Roman" w:eastAsia="宋体" w:hAnsi="Times New Roman"/>
          <w:sz w:val="28"/>
          <w:szCs w:val="28"/>
        </w:rPr>
      </w:pPr>
      <w:r w:rsidRPr="005027FD">
        <w:rPr>
          <w:rFonts w:ascii="Times New Roman" w:eastAsia="宋体" w:hAnsi="Times New Roman"/>
          <w:sz w:val="28"/>
          <w:szCs w:val="28"/>
        </w:rPr>
        <w:t>B</w:t>
      </w:r>
      <w:r w:rsidR="003F2A07" w:rsidRPr="005027FD">
        <w:rPr>
          <w:rFonts w:ascii="Times New Roman" w:eastAsia="宋体" w:hAnsi="Times New Roman"/>
          <w:sz w:val="28"/>
          <w:szCs w:val="28"/>
        </w:rPr>
        <w:t xml:space="preserve">log </w:t>
      </w:r>
      <w:r w:rsidRPr="005027FD">
        <w:rPr>
          <w:rFonts w:ascii="Times New Roman" w:eastAsia="宋体" w:hAnsi="Times New Roman"/>
          <w:sz w:val="28"/>
          <w:szCs w:val="28"/>
        </w:rPr>
        <w:t>S</w:t>
      </w:r>
      <w:r w:rsidR="003F2A07" w:rsidRPr="005027FD">
        <w:rPr>
          <w:rFonts w:ascii="Times New Roman" w:eastAsia="宋体" w:hAnsi="Times New Roman"/>
          <w:sz w:val="28"/>
          <w:szCs w:val="28"/>
        </w:rPr>
        <w:t>ystem</w:t>
      </w:r>
    </w:p>
    <w:p w:rsidR="00EB26AB" w:rsidRPr="00D66627" w:rsidRDefault="00EB26AB" w:rsidP="002C5A50">
      <w:pPr>
        <w:pStyle w:val="2"/>
      </w:pPr>
      <w:r w:rsidRPr="00D66627">
        <w:rPr>
          <w:rFonts w:hint="eastAsia"/>
        </w:rPr>
        <w:t>1.</w:t>
      </w:r>
      <w:r w:rsidRPr="00D66627">
        <w:t xml:space="preserve"> I</w:t>
      </w:r>
      <w:r w:rsidR="009A0229" w:rsidRPr="00D66627">
        <w:rPr>
          <w:rFonts w:hint="eastAsia"/>
        </w:rPr>
        <w:t>ntroductio</w:t>
      </w:r>
      <w:r w:rsidR="009A0229" w:rsidRPr="00D66627">
        <w:t>n</w:t>
      </w:r>
    </w:p>
    <w:p w:rsidR="00481032" w:rsidRPr="009120DB" w:rsidRDefault="00EB26AB" w:rsidP="002C5A50">
      <w:pPr>
        <w:pStyle w:val="3"/>
        <w:rPr>
          <w:b w:val="0"/>
        </w:rPr>
      </w:pPr>
      <w:r w:rsidRPr="009120DB">
        <w:rPr>
          <w:rFonts w:hint="eastAsia"/>
          <w:b w:val="0"/>
        </w:rPr>
        <w:t>1.1</w:t>
      </w:r>
      <w:r w:rsidRPr="009120DB">
        <w:rPr>
          <w:b w:val="0"/>
        </w:rPr>
        <w:t xml:space="preserve"> Purposes</w:t>
      </w:r>
    </w:p>
    <w:p w:rsidR="00EB26AB" w:rsidRPr="00BA69C3" w:rsidRDefault="00EB26AB" w:rsidP="00BA69C3">
      <w:pPr>
        <w:spacing w:line="400" w:lineRule="exact"/>
        <w:ind w:firstLineChars="200" w:firstLine="420"/>
        <w:rPr>
          <w:rFonts w:ascii="Times New Roman" w:eastAsiaTheme="minorEastAsia" w:hAnsi="Times New Roman" w:cs="Times New Roman"/>
          <w:kern w:val="2"/>
          <w:sz w:val="21"/>
          <w:szCs w:val="21"/>
        </w:rPr>
      </w:pPr>
      <w:r w:rsidRPr="00BA69C3">
        <w:rPr>
          <w:rFonts w:ascii="Times New Roman" w:eastAsiaTheme="minorEastAsia" w:hAnsi="Times New Roman" w:cs="Times New Roman"/>
          <w:kern w:val="2"/>
          <w:sz w:val="21"/>
          <w:szCs w:val="21"/>
        </w:rPr>
        <w:t xml:space="preserve">The documentation is intended to give all users the common understanding of the initial regulations of the software, and make it become the basic of the development process. The software requirement specification is used by the software designer, developers, testers, manufacturer and end-users. Besides, </w:t>
      </w:r>
      <w:r w:rsidRPr="00BA69C3">
        <w:rPr>
          <w:rFonts w:ascii="Times New Roman" w:eastAsiaTheme="minorEastAsia" w:hAnsi="Times New Roman" w:cs="Times New Roman" w:hint="eastAsia"/>
          <w:kern w:val="2"/>
          <w:sz w:val="21"/>
          <w:szCs w:val="21"/>
        </w:rPr>
        <w:t xml:space="preserve">it </w:t>
      </w:r>
      <w:r w:rsidRPr="00BA69C3">
        <w:rPr>
          <w:rFonts w:ascii="Times New Roman" w:eastAsiaTheme="minorEastAsia" w:hAnsi="Times New Roman" w:cs="Times New Roman"/>
          <w:kern w:val="2"/>
          <w:sz w:val="21"/>
          <w:szCs w:val="21"/>
        </w:rPr>
        <w:t>is used to be the evidence of the product validation</w:t>
      </w:r>
      <w:r w:rsidRPr="00BA69C3">
        <w:rPr>
          <w:rFonts w:ascii="Times New Roman" w:eastAsiaTheme="minorEastAsia" w:hAnsi="Times New Roman" w:cs="Times New Roman" w:hint="eastAsia"/>
          <w:kern w:val="2"/>
          <w:sz w:val="21"/>
          <w:szCs w:val="21"/>
        </w:rPr>
        <w:t xml:space="preserve"> and </w:t>
      </w:r>
      <w:r w:rsidRPr="00BA69C3">
        <w:rPr>
          <w:rFonts w:ascii="Times New Roman" w:eastAsiaTheme="minorEastAsia" w:hAnsi="Times New Roman" w:cs="Times New Roman"/>
          <w:kern w:val="2"/>
          <w:sz w:val="21"/>
          <w:szCs w:val="21"/>
        </w:rPr>
        <w:t>acceptance.</w:t>
      </w:r>
    </w:p>
    <w:p w:rsidR="00157BB1" w:rsidRPr="009120DB" w:rsidRDefault="00157BB1" w:rsidP="002C5A50">
      <w:pPr>
        <w:pStyle w:val="3"/>
        <w:rPr>
          <w:b w:val="0"/>
        </w:rPr>
      </w:pPr>
      <w:r w:rsidRPr="009120DB">
        <w:rPr>
          <w:rFonts w:hint="eastAsia"/>
          <w:b w:val="0"/>
        </w:rPr>
        <w:t>1.</w:t>
      </w:r>
      <w:bookmarkStart w:id="0" w:name="_Toc439994669"/>
      <w:bookmarkStart w:id="1" w:name="_Toc441230975"/>
      <w:r w:rsidR="00FC25EF">
        <w:rPr>
          <w:b w:val="0"/>
        </w:rPr>
        <w:t>2</w:t>
      </w:r>
      <w:r w:rsidRPr="009120DB">
        <w:rPr>
          <w:b w:val="0"/>
        </w:rPr>
        <w:t xml:space="preserve"> Intended audience</w:t>
      </w:r>
      <w:bookmarkEnd w:id="0"/>
      <w:bookmarkEnd w:id="1"/>
      <w:r w:rsidRPr="009120DB">
        <w:rPr>
          <w:b w:val="0"/>
        </w:rPr>
        <w:t>s</w:t>
      </w:r>
    </w:p>
    <w:p w:rsidR="00D116F1" w:rsidRPr="00BA69C3" w:rsidRDefault="00DF30AD" w:rsidP="00BA69C3">
      <w:pPr>
        <w:spacing w:line="400" w:lineRule="exact"/>
        <w:ind w:firstLineChars="200" w:firstLine="420"/>
        <w:rPr>
          <w:rFonts w:ascii="Times New Roman" w:eastAsiaTheme="minorEastAsia" w:hAnsi="Times New Roman" w:cs="Times New Roman"/>
          <w:kern w:val="2"/>
          <w:sz w:val="21"/>
          <w:szCs w:val="21"/>
        </w:rPr>
      </w:pPr>
      <w:r w:rsidRPr="00BA69C3">
        <w:rPr>
          <w:rFonts w:ascii="Times New Roman" w:eastAsiaTheme="minorEastAsia" w:hAnsi="Times New Roman" w:cs="Times New Roman"/>
          <w:kern w:val="2"/>
          <w:sz w:val="21"/>
          <w:szCs w:val="21"/>
        </w:rPr>
        <w:t>Software d</w:t>
      </w:r>
      <w:r w:rsidRPr="00BA69C3">
        <w:rPr>
          <w:rFonts w:ascii="Times New Roman" w:eastAsiaTheme="minorEastAsia" w:hAnsi="Times New Roman" w:cs="Times New Roman" w:hint="eastAsia"/>
          <w:kern w:val="2"/>
          <w:sz w:val="21"/>
          <w:szCs w:val="21"/>
        </w:rPr>
        <w:t>esigner</w:t>
      </w:r>
      <w:r w:rsidRPr="00BA69C3">
        <w:rPr>
          <w:rFonts w:ascii="Times New Roman" w:eastAsiaTheme="minorEastAsia" w:hAnsi="Times New Roman" w:cs="Times New Roman"/>
          <w:kern w:val="2"/>
          <w:sz w:val="21"/>
          <w:szCs w:val="21"/>
        </w:rPr>
        <w:t>s</w:t>
      </w:r>
      <w:r w:rsidR="00F01C1B" w:rsidRPr="00BA69C3">
        <w:rPr>
          <w:rFonts w:ascii="Times New Roman" w:eastAsiaTheme="minorEastAsia" w:hAnsi="Times New Roman" w:cs="Times New Roman" w:hint="eastAsia"/>
          <w:kern w:val="2"/>
          <w:sz w:val="21"/>
          <w:szCs w:val="21"/>
        </w:rPr>
        <w:t>：</w:t>
      </w:r>
      <w:r w:rsidR="006C1778" w:rsidRPr="00BA69C3">
        <w:rPr>
          <w:rFonts w:ascii="Times New Roman" w:eastAsiaTheme="minorEastAsia" w:hAnsi="Times New Roman" w:cs="Times New Roman" w:hint="eastAsia"/>
          <w:kern w:val="2"/>
          <w:sz w:val="21"/>
          <w:szCs w:val="21"/>
        </w:rPr>
        <w:t>L</w:t>
      </w:r>
      <w:r w:rsidR="006C1778" w:rsidRPr="00BA69C3">
        <w:rPr>
          <w:rFonts w:ascii="Times New Roman" w:eastAsiaTheme="minorEastAsia" w:hAnsi="Times New Roman" w:cs="Times New Roman"/>
          <w:kern w:val="2"/>
          <w:sz w:val="21"/>
          <w:szCs w:val="21"/>
        </w:rPr>
        <w:t>uo Zhiqiang</w:t>
      </w:r>
    </w:p>
    <w:p w:rsidR="00D116F1" w:rsidRPr="00BA69C3" w:rsidRDefault="00DF30AD" w:rsidP="00BA69C3">
      <w:pPr>
        <w:spacing w:line="400" w:lineRule="exact"/>
        <w:ind w:firstLineChars="200" w:firstLine="420"/>
        <w:rPr>
          <w:rFonts w:ascii="Times New Roman" w:eastAsiaTheme="minorEastAsia" w:hAnsi="Times New Roman" w:cs="Times New Roman"/>
          <w:kern w:val="2"/>
          <w:sz w:val="21"/>
          <w:szCs w:val="21"/>
        </w:rPr>
      </w:pPr>
      <w:r w:rsidRPr="00BA69C3">
        <w:rPr>
          <w:rFonts w:ascii="Times New Roman" w:eastAsiaTheme="minorEastAsia" w:hAnsi="Times New Roman" w:cs="Times New Roman"/>
          <w:kern w:val="2"/>
          <w:sz w:val="21"/>
          <w:szCs w:val="21"/>
        </w:rPr>
        <w:t>Software d</w:t>
      </w:r>
      <w:r w:rsidRPr="00BA69C3">
        <w:rPr>
          <w:rFonts w:ascii="Times New Roman" w:eastAsiaTheme="minorEastAsia" w:hAnsi="Times New Roman" w:cs="Times New Roman" w:hint="eastAsia"/>
          <w:kern w:val="2"/>
          <w:sz w:val="21"/>
          <w:szCs w:val="21"/>
        </w:rPr>
        <w:t>evelopers</w:t>
      </w:r>
      <w:r w:rsidR="00F01C1B" w:rsidRPr="00BA69C3">
        <w:rPr>
          <w:rFonts w:ascii="Times New Roman" w:eastAsiaTheme="minorEastAsia" w:hAnsi="Times New Roman" w:cs="Times New Roman" w:hint="eastAsia"/>
          <w:kern w:val="2"/>
          <w:sz w:val="21"/>
          <w:szCs w:val="21"/>
        </w:rPr>
        <w:t>：</w:t>
      </w:r>
      <w:r w:rsidR="006C1778" w:rsidRPr="00BA69C3">
        <w:rPr>
          <w:rFonts w:ascii="Times New Roman" w:eastAsiaTheme="minorEastAsia" w:hAnsi="Times New Roman" w:cs="Times New Roman" w:hint="eastAsia"/>
          <w:kern w:val="2"/>
          <w:sz w:val="21"/>
          <w:szCs w:val="21"/>
        </w:rPr>
        <w:t>H</w:t>
      </w:r>
      <w:r w:rsidR="006C1778" w:rsidRPr="00BA69C3">
        <w:rPr>
          <w:rFonts w:ascii="Times New Roman" w:eastAsiaTheme="minorEastAsia" w:hAnsi="Times New Roman" w:cs="Times New Roman"/>
          <w:kern w:val="2"/>
          <w:sz w:val="21"/>
          <w:szCs w:val="21"/>
        </w:rPr>
        <w:t>uang Hailing</w:t>
      </w:r>
    </w:p>
    <w:p w:rsidR="00D116F1" w:rsidRPr="00BA69C3" w:rsidRDefault="00DF30AD" w:rsidP="00BA69C3">
      <w:pPr>
        <w:spacing w:line="400" w:lineRule="exact"/>
        <w:ind w:firstLineChars="200" w:firstLine="420"/>
        <w:rPr>
          <w:rFonts w:ascii="Times New Roman" w:eastAsiaTheme="minorEastAsia" w:hAnsi="Times New Roman" w:cs="Times New Roman"/>
          <w:kern w:val="2"/>
          <w:sz w:val="21"/>
          <w:szCs w:val="21"/>
        </w:rPr>
      </w:pPr>
      <w:r w:rsidRPr="00BA69C3">
        <w:rPr>
          <w:rFonts w:ascii="Times New Roman" w:eastAsiaTheme="minorEastAsia" w:hAnsi="Times New Roman" w:cs="Times New Roman"/>
          <w:kern w:val="2"/>
          <w:sz w:val="21"/>
          <w:szCs w:val="21"/>
        </w:rPr>
        <w:t>Software t</w:t>
      </w:r>
      <w:r w:rsidRPr="00BA69C3">
        <w:rPr>
          <w:rFonts w:ascii="Times New Roman" w:eastAsiaTheme="minorEastAsia" w:hAnsi="Times New Roman" w:cs="Times New Roman" w:hint="eastAsia"/>
          <w:kern w:val="2"/>
          <w:sz w:val="21"/>
          <w:szCs w:val="21"/>
        </w:rPr>
        <w:t>esters</w:t>
      </w:r>
      <w:r w:rsidR="00D116F1" w:rsidRPr="00BA69C3">
        <w:rPr>
          <w:rFonts w:ascii="Times New Roman" w:eastAsiaTheme="minorEastAsia" w:hAnsi="Times New Roman" w:cs="Times New Roman" w:hint="eastAsia"/>
          <w:kern w:val="2"/>
          <w:sz w:val="21"/>
          <w:szCs w:val="21"/>
        </w:rPr>
        <w:t>：</w:t>
      </w:r>
      <w:r w:rsidR="006C1778" w:rsidRPr="00BA69C3">
        <w:rPr>
          <w:rFonts w:ascii="Times New Roman" w:eastAsiaTheme="minorEastAsia" w:hAnsi="Times New Roman" w:cs="Times New Roman" w:hint="eastAsia"/>
          <w:kern w:val="2"/>
          <w:sz w:val="21"/>
          <w:szCs w:val="21"/>
        </w:rPr>
        <w:t>L</w:t>
      </w:r>
      <w:r w:rsidR="006C1778" w:rsidRPr="00BA69C3">
        <w:rPr>
          <w:rFonts w:ascii="Times New Roman" w:eastAsiaTheme="minorEastAsia" w:hAnsi="Times New Roman" w:cs="Times New Roman"/>
          <w:kern w:val="2"/>
          <w:sz w:val="21"/>
          <w:szCs w:val="21"/>
        </w:rPr>
        <w:t>i Yiwei</w:t>
      </w:r>
    </w:p>
    <w:p w:rsidR="006C1778" w:rsidRPr="00BA69C3" w:rsidRDefault="00DF30AD" w:rsidP="00BA69C3">
      <w:pPr>
        <w:spacing w:line="400" w:lineRule="exact"/>
        <w:ind w:firstLineChars="200" w:firstLine="420"/>
        <w:rPr>
          <w:rFonts w:ascii="Times New Roman" w:eastAsiaTheme="minorEastAsia" w:hAnsi="Times New Roman" w:cs="Times New Roman"/>
          <w:kern w:val="2"/>
          <w:sz w:val="21"/>
          <w:szCs w:val="21"/>
        </w:rPr>
      </w:pPr>
      <w:r w:rsidRPr="00BA69C3">
        <w:rPr>
          <w:rFonts w:ascii="Times New Roman" w:eastAsiaTheme="minorEastAsia" w:hAnsi="Times New Roman" w:cs="Times New Roman"/>
          <w:kern w:val="2"/>
          <w:sz w:val="21"/>
          <w:szCs w:val="21"/>
        </w:rPr>
        <w:t>Software manufacturer</w:t>
      </w:r>
      <w:r w:rsidR="00F01C1B" w:rsidRPr="00BA69C3">
        <w:rPr>
          <w:rFonts w:ascii="Times New Roman" w:eastAsiaTheme="minorEastAsia" w:hAnsi="Times New Roman" w:cs="Times New Roman" w:hint="eastAsia"/>
          <w:kern w:val="2"/>
          <w:sz w:val="21"/>
          <w:szCs w:val="21"/>
        </w:rPr>
        <w:t>：</w:t>
      </w:r>
      <w:r w:rsidR="00596C3E" w:rsidRPr="00BA69C3">
        <w:rPr>
          <w:rFonts w:ascii="Times New Roman" w:eastAsiaTheme="minorEastAsia" w:hAnsi="Times New Roman" w:cs="Times New Roman"/>
          <w:kern w:val="2"/>
          <w:sz w:val="21"/>
          <w:szCs w:val="21"/>
        </w:rPr>
        <w:t>Luo Zhiqiang</w:t>
      </w:r>
    </w:p>
    <w:p w:rsidR="00AC7312" w:rsidRPr="00BA69C3" w:rsidRDefault="000B7DFE" w:rsidP="00BA69C3">
      <w:pPr>
        <w:spacing w:line="400" w:lineRule="exact"/>
        <w:ind w:firstLineChars="200" w:firstLine="420"/>
        <w:rPr>
          <w:rFonts w:ascii="Times New Roman" w:eastAsiaTheme="minorEastAsia" w:hAnsi="Times New Roman" w:cs="Times New Roman"/>
          <w:kern w:val="2"/>
          <w:sz w:val="21"/>
          <w:szCs w:val="21"/>
        </w:rPr>
      </w:pPr>
      <w:r w:rsidRPr="00BA69C3">
        <w:rPr>
          <w:rFonts w:ascii="Times New Roman" w:eastAsiaTheme="minorEastAsia" w:hAnsi="Times New Roman" w:cs="Times New Roman" w:hint="eastAsia"/>
          <w:kern w:val="2"/>
          <w:sz w:val="21"/>
          <w:szCs w:val="21"/>
        </w:rPr>
        <w:t>S</w:t>
      </w:r>
      <w:r w:rsidRPr="00BA69C3">
        <w:rPr>
          <w:rFonts w:ascii="Times New Roman" w:eastAsiaTheme="minorEastAsia" w:hAnsi="Times New Roman" w:cs="Times New Roman"/>
          <w:kern w:val="2"/>
          <w:sz w:val="21"/>
          <w:szCs w:val="21"/>
        </w:rPr>
        <w:t>oftware</w:t>
      </w:r>
      <w:r w:rsidRPr="00BA69C3">
        <w:rPr>
          <w:rFonts w:ascii="Times New Roman" w:eastAsiaTheme="minorEastAsia" w:hAnsi="Times New Roman" w:cs="Times New Roman" w:hint="eastAsia"/>
          <w:kern w:val="2"/>
          <w:sz w:val="21"/>
          <w:szCs w:val="21"/>
        </w:rPr>
        <w:t xml:space="preserve"> </w:t>
      </w:r>
      <w:r w:rsidRPr="00BA69C3">
        <w:rPr>
          <w:rFonts w:ascii="Times New Roman" w:eastAsiaTheme="minorEastAsia" w:hAnsi="Times New Roman" w:cs="Times New Roman"/>
          <w:kern w:val="2"/>
          <w:sz w:val="21"/>
          <w:szCs w:val="21"/>
        </w:rPr>
        <w:t>e</w:t>
      </w:r>
      <w:r w:rsidRPr="00BA69C3">
        <w:rPr>
          <w:rFonts w:ascii="Times New Roman" w:eastAsiaTheme="minorEastAsia" w:hAnsi="Times New Roman" w:cs="Times New Roman" w:hint="eastAsia"/>
          <w:kern w:val="2"/>
          <w:sz w:val="21"/>
          <w:szCs w:val="21"/>
        </w:rPr>
        <w:t>nd-</w:t>
      </w:r>
      <w:r w:rsidRPr="00BA69C3">
        <w:rPr>
          <w:rFonts w:ascii="Times New Roman" w:eastAsiaTheme="minorEastAsia" w:hAnsi="Times New Roman" w:cs="Times New Roman"/>
          <w:kern w:val="2"/>
          <w:sz w:val="21"/>
          <w:szCs w:val="21"/>
        </w:rPr>
        <w:t>users</w:t>
      </w:r>
      <w:r w:rsidR="00D116F1" w:rsidRPr="00BA69C3">
        <w:rPr>
          <w:rFonts w:ascii="Times New Roman" w:eastAsiaTheme="minorEastAsia" w:hAnsi="Times New Roman" w:cs="Times New Roman" w:hint="eastAsia"/>
          <w:kern w:val="2"/>
          <w:sz w:val="21"/>
          <w:szCs w:val="21"/>
        </w:rPr>
        <w:t>：</w:t>
      </w:r>
      <w:r w:rsidR="00767BC9" w:rsidRPr="00BA69C3">
        <w:rPr>
          <w:rFonts w:ascii="Times New Roman" w:eastAsiaTheme="minorEastAsia" w:hAnsi="Times New Roman" w:cs="Times New Roman"/>
          <w:kern w:val="2"/>
          <w:sz w:val="21"/>
          <w:szCs w:val="21"/>
        </w:rPr>
        <w:t>Unregistered, direct access to the interface of visitors, registered users of the system, the system administrator.</w:t>
      </w:r>
    </w:p>
    <w:p w:rsidR="004319A9" w:rsidRPr="009120DB" w:rsidRDefault="004319A9" w:rsidP="002C5A50">
      <w:pPr>
        <w:pStyle w:val="3"/>
        <w:rPr>
          <w:b w:val="0"/>
        </w:rPr>
      </w:pPr>
      <w:r w:rsidRPr="009120DB">
        <w:rPr>
          <w:b w:val="0"/>
        </w:rPr>
        <w:t>1.</w:t>
      </w:r>
      <w:r w:rsidR="00FC25EF">
        <w:rPr>
          <w:b w:val="0"/>
        </w:rPr>
        <w:t>3</w:t>
      </w:r>
      <w:r w:rsidRPr="009120DB">
        <w:rPr>
          <w:b w:val="0"/>
        </w:rPr>
        <w:t xml:space="preserve"> Product scope</w:t>
      </w:r>
    </w:p>
    <w:p w:rsidR="003D0CB4" w:rsidRPr="00FA00A7" w:rsidRDefault="003D0CB4" w:rsidP="001C61E8">
      <w:pPr>
        <w:spacing w:line="400" w:lineRule="exact"/>
        <w:ind w:firstLineChars="200" w:firstLine="420"/>
        <w:rPr>
          <w:rFonts w:ascii="Times New Roman" w:eastAsiaTheme="minorEastAsia" w:hAnsi="Times New Roman" w:cs="Times New Roman"/>
          <w:kern w:val="2"/>
          <w:sz w:val="21"/>
          <w:szCs w:val="21"/>
        </w:rPr>
      </w:pPr>
      <w:r w:rsidRPr="00FA00A7">
        <w:rPr>
          <w:rFonts w:ascii="Times New Roman" w:eastAsiaTheme="minorEastAsia" w:hAnsi="Times New Roman" w:cs="Times New Roman"/>
          <w:kern w:val="2"/>
          <w:sz w:val="21"/>
          <w:szCs w:val="21"/>
        </w:rPr>
        <w:t>The overall goal is to do detailed requirements analysis to ensure that the blog system meets the user requirements. Write requirements documentation to meet the following requirements:</w:t>
      </w:r>
    </w:p>
    <w:p w:rsidR="003D0CB4" w:rsidRPr="00FA00A7" w:rsidRDefault="00D65AB4" w:rsidP="001C61E8">
      <w:pPr>
        <w:spacing w:line="400" w:lineRule="exact"/>
        <w:ind w:firstLineChars="200" w:firstLine="420"/>
        <w:rPr>
          <w:rFonts w:ascii="Times New Roman" w:eastAsiaTheme="minorEastAsia" w:hAnsi="Times New Roman" w:cs="Times New Roman"/>
          <w:kern w:val="2"/>
          <w:sz w:val="21"/>
          <w:szCs w:val="21"/>
        </w:rPr>
      </w:pPr>
      <w:r w:rsidRPr="00FA00A7">
        <w:rPr>
          <w:rFonts w:ascii="Times New Roman" w:eastAsiaTheme="minorEastAsia" w:hAnsi="Times New Roman" w:cs="Times New Roman" w:hint="eastAsia"/>
          <w:kern w:val="2"/>
          <w:sz w:val="21"/>
          <w:szCs w:val="21"/>
        </w:rPr>
        <w:t>a</w:t>
      </w:r>
      <w:r w:rsidRPr="00FA00A7">
        <w:rPr>
          <w:rFonts w:ascii="Times New Roman" w:eastAsiaTheme="minorEastAsia" w:hAnsi="Times New Roman" w:cs="Times New Roman" w:hint="eastAsia"/>
          <w:kern w:val="2"/>
          <w:sz w:val="21"/>
          <w:szCs w:val="21"/>
        </w:rPr>
        <w:t>．</w:t>
      </w:r>
      <w:r w:rsidR="003D0CB4" w:rsidRPr="00FA00A7">
        <w:rPr>
          <w:rFonts w:ascii="Times New Roman" w:eastAsiaTheme="minorEastAsia" w:hAnsi="Times New Roman" w:cs="Times New Roman"/>
          <w:kern w:val="2"/>
          <w:sz w:val="21"/>
          <w:szCs w:val="21"/>
        </w:rPr>
        <w:t>No ambiguity</w:t>
      </w:r>
      <w:r w:rsidR="00F777C9" w:rsidRPr="00FA00A7">
        <w:rPr>
          <w:rFonts w:ascii="Times New Roman" w:eastAsiaTheme="minorEastAsia" w:hAnsi="Times New Roman" w:cs="Times New Roman"/>
          <w:kern w:val="2"/>
          <w:sz w:val="21"/>
          <w:szCs w:val="21"/>
        </w:rPr>
        <w:t>:</w:t>
      </w:r>
      <w:r w:rsidR="003D0CB4" w:rsidRPr="00FA00A7">
        <w:rPr>
          <w:rFonts w:ascii="Times New Roman" w:eastAsiaTheme="minorEastAsia" w:hAnsi="Times New Roman" w:cs="Times New Roman"/>
          <w:kern w:val="2"/>
          <w:sz w:val="21"/>
          <w:szCs w:val="21"/>
        </w:rPr>
        <w:t xml:space="preserve"> </w:t>
      </w:r>
      <w:r w:rsidR="00F82972" w:rsidRPr="00FA00A7">
        <w:rPr>
          <w:rFonts w:ascii="Times New Roman" w:eastAsiaTheme="minorEastAsia" w:hAnsi="Times New Roman" w:cs="Times New Roman"/>
          <w:kern w:val="2"/>
          <w:sz w:val="21"/>
          <w:szCs w:val="21"/>
        </w:rPr>
        <w:t>O</w:t>
      </w:r>
      <w:r w:rsidR="003D0CB4" w:rsidRPr="00FA00A7">
        <w:rPr>
          <w:rFonts w:ascii="Times New Roman" w:eastAsiaTheme="minorEastAsia" w:hAnsi="Times New Roman" w:cs="Times New Roman"/>
          <w:kern w:val="2"/>
          <w:sz w:val="21"/>
          <w:szCs w:val="21"/>
        </w:rPr>
        <w:t>n every one of the characteristics of the final product description of a term; if a term in a special article in has a variety of meanings, so deal with each kind of meaning of the term explanation and pointed out its applicability.</w:t>
      </w:r>
    </w:p>
    <w:p w:rsidR="00D65AB4" w:rsidRPr="00FA00A7" w:rsidRDefault="00D65AB4" w:rsidP="001C61E8">
      <w:pPr>
        <w:spacing w:line="400" w:lineRule="exact"/>
        <w:ind w:firstLineChars="200" w:firstLine="420"/>
        <w:rPr>
          <w:rFonts w:ascii="Times New Roman" w:eastAsiaTheme="minorEastAsia" w:hAnsi="Times New Roman" w:cs="Times New Roman"/>
          <w:kern w:val="2"/>
          <w:sz w:val="21"/>
          <w:szCs w:val="21"/>
        </w:rPr>
      </w:pPr>
      <w:r w:rsidRPr="00FA00A7">
        <w:rPr>
          <w:rFonts w:ascii="Times New Roman" w:eastAsiaTheme="minorEastAsia" w:hAnsi="Times New Roman" w:cs="Times New Roman" w:hint="eastAsia"/>
          <w:kern w:val="2"/>
          <w:sz w:val="21"/>
          <w:szCs w:val="21"/>
        </w:rPr>
        <w:lastRenderedPageBreak/>
        <w:t xml:space="preserve"> b</w:t>
      </w:r>
      <w:r w:rsidRPr="00FA00A7">
        <w:rPr>
          <w:rFonts w:ascii="Times New Roman" w:eastAsiaTheme="minorEastAsia" w:hAnsi="Times New Roman" w:cs="Times New Roman" w:hint="eastAsia"/>
          <w:kern w:val="2"/>
          <w:sz w:val="21"/>
          <w:szCs w:val="21"/>
        </w:rPr>
        <w:t>．</w:t>
      </w:r>
      <w:r w:rsidR="0073298F" w:rsidRPr="00FA00A7">
        <w:rPr>
          <w:rFonts w:ascii="Times New Roman" w:eastAsiaTheme="minorEastAsia" w:hAnsi="Times New Roman" w:cs="Times New Roman" w:hint="eastAsia"/>
          <w:kern w:val="2"/>
          <w:sz w:val="21"/>
          <w:szCs w:val="21"/>
        </w:rPr>
        <w:t>I</w:t>
      </w:r>
      <w:r w:rsidR="00F777C9" w:rsidRPr="00FA00A7">
        <w:rPr>
          <w:rFonts w:ascii="Times New Roman" w:eastAsiaTheme="minorEastAsia" w:hAnsi="Times New Roman" w:cs="Times New Roman"/>
          <w:kern w:val="2"/>
          <w:sz w:val="21"/>
          <w:szCs w:val="21"/>
        </w:rPr>
        <w:t>ntegrity:</w:t>
      </w:r>
      <w:r w:rsidR="0073298F" w:rsidRPr="00FA00A7">
        <w:rPr>
          <w:rFonts w:ascii="Times New Roman" w:eastAsiaTheme="minorEastAsia" w:hAnsi="Times New Roman" w:cs="Times New Roman"/>
          <w:kern w:val="2"/>
          <w:sz w:val="21"/>
          <w:szCs w:val="21"/>
        </w:rPr>
        <w:t>Demand analysis report should include all significant demand, whether it is related to the design constraint function and performance, and also related to the external interface requirements; definition of response to all possible input data to response to the legal and non legal input value regulations; all the illustrations, table, graphic marking; definitions of all terms and measures.</w:t>
      </w:r>
      <w:r w:rsidRPr="00FA00A7">
        <w:rPr>
          <w:rFonts w:ascii="Times New Roman" w:eastAsiaTheme="minorEastAsia" w:hAnsi="Times New Roman" w:cs="Times New Roman" w:hint="eastAsia"/>
          <w:kern w:val="2"/>
          <w:sz w:val="21"/>
          <w:szCs w:val="21"/>
        </w:rPr>
        <w:t>。</w:t>
      </w:r>
    </w:p>
    <w:p w:rsidR="00D65AB4" w:rsidRPr="00FA00A7" w:rsidRDefault="00D65AB4" w:rsidP="001C61E8">
      <w:pPr>
        <w:spacing w:line="400" w:lineRule="exact"/>
        <w:ind w:firstLineChars="200" w:firstLine="420"/>
        <w:rPr>
          <w:rFonts w:ascii="Times New Roman" w:eastAsiaTheme="minorEastAsia" w:hAnsi="Times New Roman" w:cs="Times New Roman"/>
          <w:kern w:val="2"/>
          <w:sz w:val="21"/>
          <w:szCs w:val="21"/>
        </w:rPr>
      </w:pPr>
      <w:r w:rsidRPr="00FA00A7">
        <w:rPr>
          <w:rFonts w:ascii="Times New Roman" w:eastAsiaTheme="minorEastAsia" w:hAnsi="Times New Roman" w:cs="Times New Roman" w:hint="eastAsia"/>
          <w:kern w:val="2"/>
          <w:sz w:val="21"/>
          <w:szCs w:val="21"/>
        </w:rPr>
        <w:t xml:space="preserve"> c</w:t>
      </w:r>
      <w:r w:rsidRPr="00FA00A7">
        <w:rPr>
          <w:rFonts w:ascii="Times New Roman" w:eastAsiaTheme="minorEastAsia" w:hAnsi="Times New Roman" w:cs="Times New Roman" w:hint="eastAsia"/>
          <w:kern w:val="2"/>
          <w:sz w:val="21"/>
          <w:szCs w:val="21"/>
        </w:rPr>
        <w:t>．</w:t>
      </w:r>
      <w:r w:rsidR="00C77017" w:rsidRPr="00FA00A7">
        <w:rPr>
          <w:rFonts w:ascii="Times New Roman" w:eastAsiaTheme="minorEastAsia" w:hAnsi="Times New Roman" w:cs="Times New Roman"/>
          <w:kern w:val="2"/>
          <w:sz w:val="21"/>
          <w:szCs w:val="21"/>
        </w:rPr>
        <w:t>Verifiability</w:t>
      </w:r>
      <w:r w:rsidR="00C77017" w:rsidRPr="00FA00A7">
        <w:rPr>
          <w:rFonts w:ascii="Times New Roman" w:eastAsiaTheme="minorEastAsia" w:hAnsi="Times New Roman" w:cs="Times New Roman" w:hint="eastAsia"/>
          <w:kern w:val="2"/>
          <w:sz w:val="21"/>
          <w:szCs w:val="21"/>
        </w:rPr>
        <w:t>:</w:t>
      </w:r>
      <w:r w:rsidR="00C77017" w:rsidRPr="00FA00A7">
        <w:rPr>
          <w:rFonts w:ascii="Times New Roman" w:eastAsiaTheme="minorEastAsia" w:hAnsi="Times New Roman" w:cs="Times New Roman"/>
          <w:kern w:val="2"/>
          <w:sz w:val="21"/>
          <w:szCs w:val="21"/>
        </w:rPr>
        <w:t>Each requirement described by the requirements analysis report should be verifiable. A finite process can be used to check whether the software products meet the requirements</w:t>
      </w:r>
      <w:r w:rsidRPr="00FA00A7">
        <w:rPr>
          <w:rFonts w:ascii="Times New Roman" w:eastAsiaTheme="minorEastAsia" w:hAnsi="Times New Roman" w:cs="Times New Roman" w:hint="eastAsia"/>
          <w:kern w:val="2"/>
          <w:sz w:val="21"/>
          <w:szCs w:val="21"/>
        </w:rPr>
        <w:t>。</w:t>
      </w:r>
    </w:p>
    <w:p w:rsidR="00D65AB4" w:rsidRPr="00FA00A7" w:rsidRDefault="00D65AB4" w:rsidP="001C61E8">
      <w:pPr>
        <w:spacing w:line="400" w:lineRule="exact"/>
        <w:ind w:firstLineChars="200" w:firstLine="420"/>
        <w:rPr>
          <w:rFonts w:ascii="Times New Roman" w:eastAsiaTheme="minorEastAsia" w:hAnsi="Times New Roman" w:cs="Times New Roman"/>
          <w:kern w:val="2"/>
          <w:sz w:val="21"/>
          <w:szCs w:val="21"/>
        </w:rPr>
      </w:pPr>
      <w:r w:rsidRPr="00FA00A7">
        <w:rPr>
          <w:rFonts w:ascii="Times New Roman" w:eastAsiaTheme="minorEastAsia" w:hAnsi="Times New Roman" w:cs="Times New Roman" w:hint="eastAsia"/>
          <w:kern w:val="2"/>
          <w:sz w:val="21"/>
          <w:szCs w:val="21"/>
        </w:rPr>
        <w:t xml:space="preserve"> d</w:t>
      </w:r>
      <w:r w:rsidRPr="00FA00A7">
        <w:rPr>
          <w:rFonts w:ascii="Times New Roman" w:eastAsiaTheme="minorEastAsia" w:hAnsi="Times New Roman" w:cs="Times New Roman" w:hint="eastAsia"/>
          <w:kern w:val="2"/>
          <w:sz w:val="21"/>
          <w:szCs w:val="21"/>
        </w:rPr>
        <w:t>．</w:t>
      </w:r>
      <w:r w:rsidR="00E11920" w:rsidRPr="00FA00A7">
        <w:rPr>
          <w:rFonts w:ascii="Times New Roman" w:eastAsiaTheme="minorEastAsia" w:hAnsi="Times New Roman" w:cs="Times New Roman"/>
          <w:kern w:val="2"/>
          <w:sz w:val="21"/>
          <w:szCs w:val="21"/>
        </w:rPr>
        <w:t>Uniformity</w:t>
      </w:r>
      <w:r w:rsidR="00C433AB" w:rsidRPr="00FA00A7">
        <w:rPr>
          <w:rFonts w:ascii="Times New Roman" w:eastAsiaTheme="minorEastAsia" w:hAnsi="Times New Roman" w:cs="Times New Roman"/>
          <w:kern w:val="2"/>
          <w:sz w:val="21"/>
          <w:szCs w:val="21"/>
        </w:rPr>
        <w:t>:</w:t>
      </w:r>
      <w:r w:rsidR="00E11920" w:rsidRPr="00FA00A7">
        <w:rPr>
          <w:rFonts w:ascii="Times New Roman" w:eastAsiaTheme="minorEastAsia" w:hAnsi="Times New Roman" w:cs="Times New Roman"/>
          <w:kern w:val="2"/>
          <w:sz w:val="21"/>
          <w:szCs w:val="21"/>
        </w:rPr>
        <w:t>The description of the requirements in the requirements analysis report can not contradict each other. E. modifiable requirements analysis report should have an orderly, easy to use content organization; there is no redundancy, that is, the same requirement cannot be repeated in the requirement analysis report</w:t>
      </w:r>
      <w:r w:rsidR="00E11920" w:rsidRPr="00FA00A7">
        <w:rPr>
          <w:rFonts w:ascii="Times New Roman" w:eastAsiaTheme="minorEastAsia" w:hAnsi="Times New Roman" w:cs="Times New Roman" w:hint="eastAsia"/>
          <w:kern w:val="2"/>
          <w:sz w:val="21"/>
          <w:szCs w:val="21"/>
        </w:rPr>
        <w:t>.</w:t>
      </w:r>
    </w:p>
    <w:p w:rsidR="00D65AB4" w:rsidRPr="00FA00A7" w:rsidRDefault="00D65AB4" w:rsidP="001C61E8">
      <w:pPr>
        <w:spacing w:line="400" w:lineRule="exact"/>
        <w:ind w:firstLineChars="200" w:firstLine="420"/>
        <w:rPr>
          <w:rFonts w:ascii="Times New Roman" w:eastAsiaTheme="minorEastAsia" w:hAnsi="Times New Roman" w:cs="Times New Roman"/>
          <w:kern w:val="2"/>
          <w:sz w:val="21"/>
          <w:szCs w:val="21"/>
        </w:rPr>
      </w:pPr>
      <w:r w:rsidRPr="00FA00A7">
        <w:rPr>
          <w:rFonts w:ascii="Times New Roman" w:eastAsiaTheme="minorEastAsia" w:hAnsi="Times New Roman" w:cs="Times New Roman" w:hint="eastAsia"/>
          <w:kern w:val="2"/>
          <w:sz w:val="21"/>
          <w:szCs w:val="21"/>
        </w:rPr>
        <w:t xml:space="preserve"> f</w:t>
      </w:r>
      <w:r w:rsidRPr="00FA00A7">
        <w:rPr>
          <w:rFonts w:ascii="Times New Roman" w:eastAsiaTheme="minorEastAsia" w:hAnsi="Times New Roman" w:cs="Times New Roman" w:hint="eastAsia"/>
          <w:kern w:val="2"/>
          <w:sz w:val="21"/>
          <w:szCs w:val="21"/>
        </w:rPr>
        <w:t>．</w:t>
      </w:r>
      <w:r w:rsidR="00E11920" w:rsidRPr="00FA00A7">
        <w:rPr>
          <w:rFonts w:ascii="Times New Roman" w:eastAsiaTheme="minorEastAsia" w:hAnsi="Times New Roman" w:cs="Times New Roman"/>
          <w:kern w:val="2"/>
          <w:sz w:val="21"/>
          <w:szCs w:val="21"/>
        </w:rPr>
        <w:t>Traceability</w:t>
      </w:r>
      <w:r w:rsidR="00C433AB" w:rsidRPr="00FA00A7">
        <w:rPr>
          <w:rFonts w:ascii="Times New Roman" w:eastAsiaTheme="minorEastAsia" w:hAnsi="Times New Roman" w:cs="Times New Roman"/>
          <w:kern w:val="2"/>
          <w:sz w:val="21"/>
          <w:szCs w:val="21"/>
        </w:rPr>
        <w:t>:</w:t>
      </w:r>
      <w:r w:rsidR="00E11920" w:rsidRPr="00FA00A7">
        <w:rPr>
          <w:rFonts w:ascii="Times New Roman" w:eastAsiaTheme="minorEastAsia" w:hAnsi="Times New Roman" w:cs="Times New Roman"/>
          <w:kern w:val="2"/>
          <w:sz w:val="21"/>
          <w:szCs w:val="21"/>
        </w:rPr>
        <w:t>The source of each requirement must be clear, and each requirement can be easily cited in the process of further generating and changing the documentation.</w:t>
      </w:r>
      <w:r w:rsidRPr="00FA00A7">
        <w:rPr>
          <w:rFonts w:ascii="Times New Roman" w:eastAsiaTheme="minorEastAsia" w:hAnsi="Times New Roman" w:cs="Times New Roman" w:hint="eastAsia"/>
          <w:kern w:val="2"/>
          <w:sz w:val="21"/>
          <w:szCs w:val="21"/>
        </w:rPr>
        <w:t xml:space="preserve"> </w:t>
      </w:r>
    </w:p>
    <w:p w:rsidR="00F82039" w:rsidRPr="00FA00A7" w:rsidRDefault="00D65AB4" w:rsidP="001C61E8">
      <w:pPr>
        <w:spacing w:line="400" w:lineRule="exact"/>
        <w:ind w:firstLineChars="200" w:firstLine="420"/>
        <w:rPr>
          <w:rFonts w:ascii="Times New Roman" w:eastAsiaTheme="minorEastAsia" w:hAnsi="Times New Roman" w:cs="Times New Roman"/>
          <w:kern w:val="2"/>
          <w:sz w:val="21"/>
          <w:szCs w:val="21"/>
        </w:rPr>
      </w:pPr>
      <w:r w:rsidRPr="00FA00A7">
        <w:rPr>
          <w:rFonts w:ascii="Times New Roman" w:eastAsiaTheme="minorEastAsia" w:hAnsi="Times New Roman" w:cs="Times New Roman" w:hint="eastAsia"/>
          <w:kern w:val="2"/>
          <w:sz w:val="21"/>
          <w:szCs w:val="21"/>
        </w:rPr>
        <w:t xml:space="preserve"> </w:t>
      </w:r>
      <w:r w:rsidR="00DB73F2" w:rsidRPr="00FA00A7">
        <w:rPr>
          <w:rFonts w:ascii="Times New Roman" w:eastAsiaTheme="minorEastAsia" w:hAnsi="Times New Roman" w:cs="Times New Roman"/>
          <w:kern w:val="2"/>
          <w:sz w:val="21"/>
          <w:szCs w:val="21"/>
        </w:rPr>
        <w:t xml:space="preserve">g </w:t>
      </w:r>
      <w:r w:rsidR="00416F56" w:rsidRPr="00FA00A7">
        <w:rPr>
          <w:rFonts w:ascii="Times New Roman" w:eastAsiaTheme="minorEastAsia" w:hAnsi="Times New Roman" w:cs="Times New Roman"/>
          <w:kern w:val="2"/>
          <w:sz w:val="21"/>
          <w:szCs w:val="21"/>
        </w:rPr>
        <w:t>Availability of operation and main</w:t>
      </w:r>
      <w:r w:rsidR="00C433AB" w:rsidRPr="00FA00A7">
        <w:rPr>
          <w:rFonts w:ascii="Times New Roman" w:eastAsiaTheme="minorEastAsia" w:hAnsi="Times New Roman" w:cs="Times New Roman"/>
          <w:kern w:val="2"/>
          <w:sz w:val="21"/>
          <w:szCs w:val="21"/>
        </w:rPr>
        <w:t>tenance:</w:t>
      </w:r>
      <w:r w:rsidR="00416F56" w:rsidRPr="00FA00A7">
        <w:rPr>
          <w:rFonts w:ascii="Times New Roman" w:eastAsiaTheme="minorEastAsia" w:hAnsi="Times New Roman" w:cs="Times New Roman"/>
          <w:kern w:val="2"/>
          <w:sz w:val="21"/>
          <w:szCs w:val="21"/>
        </w:rPr>
        <w:t>phases</w:t>
      </w:r>
      <w:r w:rsidRPr="00FA00A7">
        <w:rPr>
          <w:rFonts w:ascii="Times New Roman" w:eastAsiaTheme="minorEastAsia" w:hAnsi="Times New Roman" w:cs="Times New Roman" w:hint="eastAsia"/>
          <w:kern w:val="2"/>
          <w:sz w:val="21"/>
          <w:szCs w:val="21"/>
        </w:rPr>
        <w:t xml:space="preserve">  </w:t>
      </w:r>
      <w:r w:rsidR="0052457C" w:rsidRPr="00FA00A7">
        <w:rPr>
          <w:rFonts w:ascii="Times New Roman" w:eastAsiaTheme="minorEastAsia" w:hAnsi="Times New Roman" w:cs="Times New Roman"/>
          <w:kern w:val="2"/>
          <w:sz w:val="21"/>
          <w:szCs w:val="21"/>
        </w:rPr>
        <w:t>Requirements analysis report must meet the needs of operation and maintenance stage. The source and purpose of the function should be stated in the requirement analysis report</w:t>
      </w:r>
      <w:r w:rsidR="00C433AB" w:rsidRPr="00FA00A7">
        <w:rPr>
          <w:rFonts w:ascii="Times New Roman" w:eastAsiaTheme="minorEastAsia" w:hAnsi="Times New Roman" w:cs="Times New Roman" w:hint="eastAsia"/>
          <w:kern w:val="2"/>
          <w:sz w:val="21"/>
          <w:szCs w:val="21"/>
        </w:rPr>
        <w:t>.</w:t>
      </w:r>
    </w:p>
    <w:p w:rsidR="00D116F1" w:rsidRPr="009120DB" w:rsidRDefault="00D116F1" w:rsidP="00D11521">
      <w:pPr>
        <w:pStyle w:val="3"/>
        <w:rPr>
          <w:b w:val="0"/>
        </w:rPr>
      </w:pPr>
      <w:r w:rsidRPr="009120DB">
        <w:rPr>
          <w:rFonts w:hint="eastAsia"/>
          <w:b w:val="0"/>
        </w:rPr>
        <w:t>1.</w:t>
      </w:r>
      <w:r w:rsidR="00FC25EF">
        <w:rPr>
          <w:b w:val="0"/>
        </w:rPr>
        <w:t xml:space="preserve">4 </w:t>
      </w:r>
      <w:r w:rsidR="00145D76" w:rsidRPr="009120DB">
        <w:rPr>
          <w:b w:val="0"/>
        </w:rPr>
        <w:t>Reference</w:t>
      </w:r>
    </w:p>
    <w:p w:rsidR="002B0BDB" w:rsidRPr="00FA00A7" w:rsidRDefault="00FA2CE0"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Pr>
          <w:rFonts w:ascii="Times New Roman" w:eastAsiaTheme="minorEastAsia" w:hAnsi="Times New Roman" w:cs="Times New Roman" w:hint="eastAsia"/>
          <w:kern w:val="2"/>
          <w:sz w:val="21"/>
          <w:szCs w:val="21"/>
        </w:rPr>
        <w:t>[1].</w:t>
      </w:r>
      <w:r w:rsidR="002B0BDB" w:rsidRPr="00FA00A7">
        <w:rPr>
          <w:rFonts w:ascii="Times New Roman" w:eastAsiaTheme="minorEastAsia" w:hAnsi="Times New Roman" w:cs="Times New Roman"/>
          <w:kern w:val="2"/>
          <w:sz w:val="21"/>
          <w:szCs w:val="21"/>
        </w:rPr>
        <w:t>(US) Deng Yingchun Han Song Shah works with [Deng Yingchun] Han Song's translator's Translation: object oriented software engineering and traditional methods (Eighth Edition). Mechanical industry press 201201</w:t>
      </w:r>
    </w:p>
    <w:p w:rsidR="002B0BDB" w:rsidRPr="00FA00A7" w:rsidRDefault="00FA2CE0"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Pr>
          <w:rFonts w:ascii="Times New Roman" w:eastAsiaTheme="minorEastAsia" w:hAnsi="Times New Roman" w:cs="Times New Roman" w:hint="eastAsia"/>
          <w:kern w:val="2"/>
          <w:sz w:val="21"/>
          <w:szCs w:val="21"/>
        </w:rPr>
        <w:t>[2].</w:t>
      </w:r>
      <w:r w:rsidR="002B0BDB" w:rsidRPr="00FA00A7">
        <w:rPr>
          <w:rFonts w:ascii="Times New Roman" w:eastAsiaTheme="minorEastAsia" w:hAnsi="Times New Roman" w:cs="Times New Roman"/>
          <w:kern w:val="2"/>
          <w:sz w:val="21"/>
          <w:szCs w:val="21"/>
        </w:rPr>
        <w:t>Christian Nagel, C# advanced programming [M]. Tsinghua University press, 201705</w:t>
      </w:r>
    </w:p>
    <w:p w:rsidR="00D116F1" w:rsidRPr="00FA00A7" w:rsidRDefault="00FA2CE0"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Pr>
          <w:rFonts w:ascii="Times New Roman" w:eastAsiaTheme="minorEastAsia" w:hAnsi="Times New Roman" w:cs="Times New Roman" w:hint="eastAsia"/>
          <w:kern w:val="2"/>
          <w:sz w:val="21"/>
          <w:szCs w:val="21"/>
        </w:rPr>
        <w:t>[3].</w:t>
      </w:r>
      <w:r w:rsidR="002B0BDB" w:rsidRPr="00FA00A7">
        <w:rPr>
          <w:rFonts w:ascii="Times New Roman" w:eastAsiaTheme="minorEastAsia" w:hAnsi="Times New Roman" w:cs="Times New Roman"/>
          <w:kern w:val="2"/>
          <w:sz w:val="21"/>
          <w:szCs w:val="21"/>
        </w:rPr>
        <w:t>VUE.JS front-end development, quick entry and professional applications, Chen Luyang's works. Posts and Telecommunications Press, 201702</w:t>
      </w:r>
      <w:r w:rsidR="00D116F1" w:rsidRPr="00FA00A7">
        <w:rPr>
          <w:rFonts w:ascii="Times New Roman" w:eastAsiaTheme="minorEastAsia" w:hAnsi="Times New Roman" w:cs="Times New Roman" w:hint="eastAsia"/>
          <w:kern w:val="2"/>
          <w:sz w:val="21"/>
          <w:szCs w:val="21"/>
        </w:rPr>
        <w:t>2</w:t>
      </w:r>
      <w:r w:rsidR="00E3740C" w:rsidRPr="00FA00A7">
        <w:rPr>
          <w:rFonts w:ascii="Times New Roman" w:eastAsiaTheme="minorEastAsia" w:hAnsi="Times New Roman" w:cs="Times New Roman" w:hint="eastAsia"/>
          <w:kern w:val="2"/>
          <w:sz w:val="21"/>
          <w:szCs w:val="21"/>
        </w:rPr>
        <w:t>、</w:t>
      </w:r>
      <w:r w:rsidR="002F2199" w:rsidRPr="00FA00A7">
        <w:rPr>
          <w:rFonts w:ascii="Times New Roman" w:eastAsiaTheme="minorEastAsia" w:hAnsi="Times New Roman" w:cs="Times New Roman"/>
          <w:kern w:val="2"/>
          <w:sz w:val="21"/>
          <w:szCs w:val="21"/>
        </w:rPr>
        <w:t>General description</w:t>
      </w:r>
    </w:p>
    <w:p w:rsidR="00921CEE" w:rsidRPr="005027FD" w:rsidRDefault="00921CEE" w:rsidP="002C5A50">
      <w:pPr>
        <w:pStyle w:val="2"/>
      </w:pPr>
      <w:r w:rsidRPr="005027FD">
        <w:t xml:space="preserve">2. </w:t>
      </w:r>
      <w:r w:rsidR="00D878DA">
        <w:rPr>
          <w:rFonts w:ascii="Calibri" w:eastAsia="宋体" w:hAnsi="Calibri" w:cs="Times New Roman"/>
          <w:szCs w:val="24"/>
        </w:rPr>
        <w:t>General</w:t>
      </w:r>
      <w:r w:rsidR="00D878DA">
        <w:rPr>
          <w:rFonts w:ascii="Calibri" w:eastAsia="宋体" w:hAnsi="Calibri" w:cs="Times New Roman" w:hint="eastAsia"/>
          <w:szCs w:val="24"/>
        </w:rPr>
        <w:t xml:space="preserve"> </w:t>
      </w:r>
      <w:r w:rsidR="00752392">
        <w:t>D</w:t>
      </w:r>
      <w:r w:rsidRPr="005027FD">
        <w:t>escription</w:t>
      </w:r>
      <w:r w:rsidR="00A255BF">
        <w:rPr>
          <w:rFonts w:hint="eastAsia"/>
        </w:rPr>
        <w:t xml:space="preserve"> </w:t>
      </w:r>
    </w:p>
    <w:p w:rsidR="00A2260C" w:rsidRPr="000646BC" w:rsidRDefault="00D116F1" w:rsidP="002C5A50">
      <w:pPr>
        <w:pStyle w:val="3"/>
        <w:rPr>
          <w:b w:val="0"/>
        </w:rPr>
      </w:pPr>
      <w:r w:rsidRPr="000646BC">
        <w:rPr>
          <w:rFonts w:hint="eastAsia"/>
          <w:b w:val="0"/>
        </w:rPr>
        <w:t>2.1</w:t>
      </w:r>
      <w:r w:rsidR="006275E8" w:rsidRPr="000646BC">
        <w:rPr>
          <w:b w:val="0"/>
        </w:rPr>
        <w:t xml:space="preserve"> Product </w:t>
      </w:r>
      <w:r w:rsidR="00115837">
        <w:rPr>
          <w:b w:val="0"/>
        </w:rPr>
        <w:t>P</w:t>
      </w:r>
      <w:r w:rsidR="006275E8" w:rsidRPr="000646BC">
        <w:rPr>
          <w:b w:val="0"/>
        </w:rPr>
        <w:t>erspective</w:t>
      </w:r>
      <w:r w:rsidR="00752392">
        <w:rPr>
          <w:rFonts w:ascii="Calibri" w:eastAsia="宋体" w:hAnsi="Calibri" w:cs="Times New Roman" w:hint="eastAsia"/>
          <w:b w:val="0"/>
          <w:szCs w:val="24"/>
        </w:rPr>
        <w:t>(</w:t>
      </w:r>
      <w:r w:rsidR="00752392">
        <w:rPr>
          <w:rFonts w:ascii="Calibri" w:eastAsia="宋体" w:hAnsi="Calibri" w:cs="Times New Roman" w:hint="eastAsia"/>
          <w:b w:val="0"/>
          <w:szCs w:val="24"/>
        </w:rPr>
        <w:t>产品前景</w:t>
      </w:r>
      <w:r w:rsidR="00752392">
        <w:rPr>
          <w:rFonts w:ascii="Calibri" w:eastAsia="宋体" w:hAnsi="Calibri" w:cs="Times New Roman" w:hint="eastAsia"/>
          <w:b w:val="0"/>
          <w:szCs w:val="24"/>
        </w:rPr>
        <w:t>)</w:t>
      </w:r>
    </w:p>
    <w:p w:rsidR="00A2260C" w:rsidRPr="00FA00A7" w:rsidRDefault="00A262A1"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FA00A7">
        <w:rPr>
          <w:rFonts w:ascii="Times New Roman" w:eastAsiaTheme="minorEastAsia" w:hAnsi="Times New Roman" w:cs="Times New Roman"/>
          <w:kern w:val="2"/>
          <w:sz w:val="21"/>
          <w:szCs w:val="21"/>
        </w:rPr>
        <w:t xml:space="preserve">In recent years, with the progress of information technology, blog has also developed </w:t>
      </w:r>
      <w:r w:rsidRPr="00FA00A7">
        <w:rPr>
          <w:rFonts w:ascii="Times New Roman" w:eastAsiaTheme="minorEastAsia" w:hAnsi="Times New Roman" w:cs="Times New Roman"/>
          <w:kern w:val="2"/>
          <w:sz w:val="21"/>
          <w:szCs w:val="21"/>
        </w:rPr>
        <w:lastRenderedPageBreak/>
        <w:t>rapidly. Blog system has become a platform for technical personnel to publish their own ideas</w:t>
      </w:r>
      <w:r w:rsidRPr="00FA00A7">
        <w:rPr>
          <w:rFonts w:ascii="Times New Roman" w:eastAsiaTheme="minorEastAsia" w:hAnsi="Times New Roman" w:cs="Times New Roman" w:hint="eastAsia"/>
          <w:kern w:val="2"/>
          <w:sz w:val="21"/>
          <w:szCs w:val="21"/>
        </w:rPr>
        <w:t>.</w:t>
      </w:r>
    </w:p>
    <w:p w:rsidR="00586828" w:rsidRPr="00FA00A7" w:rsidRDefault="00586828"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FA00A7">
        <w:rPr>
          <w:rFonts w:ascii="Times New Roman" w:eastAsiaTheme="minorEastAsia" w:hAnsi="Times New Roman" w:cs="Times New Roman"/>
          <w:kern w:val="2"/>
          <w:sz w:val="21"/>
          <w:szCs w:val="21"/>
        </w:rPr>
        <w:t>This software is for the exclusive custom personal blog system, in this system so that the system, you can complete the personal blog, user login, browse and edit the published articles and pictures, video messages, comments and even personalized design blog web page layout, and other functions, anywhere can access the Internet can see you write a blog, and read your article, visitors can through the mobile phone or mail registration can be performed after the message, comments and other operations.</w:t>
      </w:r>
    </w:p>
    <w:p w:rsidR="00744CF6" w:rsidRPr="00FA00A7" w:rsidRDefault="00586828"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FA00A7">
        <w:rPr>
          <w:rFonts w:ascii="Times New Roman" w:eastAsiaTheme="minorEastAsia" w:hAnsi="Times New Roman" w:cs="Times New Roman"/>
          <w:kern w:val="2"/>
          <w:sz w:val="21"/>
          <w:szCs w:val="21"/>
        </w:rPr>
        <w:t>The purpose of this system is based on Linux Ubnutu platform, using B/S architecture, which is scalable, maintainable architecture, open (Open Architecture), and can provide good compatibility, and has a good man-machine interface.</w:t>
      </w:r>
    </w:p>
    <w:p w:rsidR="00744CF6" w:rsidRPr="004047AF" w:rsidRDefault="00D116F1" w:rsidP="004047AF">
      <w:pPr>
        <w:pStyle w:val="3"/>
      </w:pPr>
      <w:r w:rsidRPr="004047AF">
        <w:rPr>
          <w:rFonts w:hint="eastAsia"/>
        </w:rPr>
        <w:t>2.2</w:t>
      </w:r>
      <w:r w:rsidR="00744CF6" w:rsidRPr="004047AF">
        <w:t xml:space="preserve"> Product </w:t>
      </w:r>
      <w:r w:rsidR="00CD38D0" w:rsidRPr="004047AF">
        <w:rPr>
          <w:rFonts w:hint="eastAsia"/>
        </w:rPr>
        <w:t>Features</w:t>
      </w:r>
    </w:p>
    <w:p w:rsidR="00C74D40" w:rsidRDefault="00C74D40"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237542">
        <w:rPr>
          <w:rFonts w:ascii="Times New Roman" w:eastAsiaTheme="minorEastAsia" w:hAnsi="Times New Roman" w:cs="Times New Roman"/>
          <w:kern w:val="2"/>
          <w:sz w:val="21"/>
          <w:szCs w:val="21"/>
        </w:rPr>
        <w:t>The system is divided into three modules:</w:t>
      </w:r>
      <w:r w:rsidR="00CA1B7B" w:rsidRPr="00CA1B7B">
        <w:t xml:space="preserve"> </w:t>
      </w:r>
      <w:r w:rsidR="00CA1B7B" w:rsidRPr="001D6B4B">
        <w:rPr>
          <w:rFonts w:ascii="Times New Roman" w:eastAsiaTheme="minorEastAsia" w:hAnsi="Times New Roman" w:cs="Times New Roman"/>
          <w:kern w:val="2"/>
          <w:sz w:val="21"/>
          <w:szCs w:val="21"/>
        </w:rPr>
        <w:t>System</w:t>
      </w:r>
      <w:r w:rsidR="00CA1B7B" w:rsidRPr="007A65B5">
        <w:t xml:space="preserve"> </w:t>
      </w:r>
      <w:r w:rsidR="00CA1B7B" w:rsidRPr="001D6B4B">
        <w:rPr>
          <w:rFonts w:ascii="Times New Roman" w:eastAsiaTheme="minorEastAsia" w:hAnsi="Times New Roman" w:cs="Times New Roman" w:hint="eastAsia"/>
          <w:kern w:val="2"/>
          <w:sz w:val="21"/>
          <w:szCs w:val="21"/>
        </w:rPr>
        <w:t>Functionalities</w:t>
      </w:r>
      <w:r w:rsidRPr="00237542">
        <w:rPr>
          <w:rFonts w:ascii="Times New Roman" w:eastAsiaTheme="minorEastAsia" w:hAnsi="Times New Roman" w:cs="Times New Roman"/>
          <w:kern w:val="2"/>
          <w:sz w:val="21"/>
          <w:szCs w:val="21"/>
        </w:rPr>
        <w:t xml:space="preserve">, </w:t>
      </w:r>
      <w:r w:rsidR="00A2792E">
        <w:rPr>
          <w:rFonts w:ascii="Times New Roman" w:eastAsiaTheme="minorEastAsia" w:hAnsi="Times New Roman" w:cs="Times New Roman"/>
          <w:kern w:val="2"/>
          <w:sz w:val="21"/>
          <w:szCs w:val="21"/>
        </w:rPr>
        <w:t>P</w:t>
      </w:r>
      <w:r w:rsidRPr="00237542">
        <w:rPr>
          <w:rFonts w:ascii="Times New Roman" w:eastAsiaTheme="minorEastAsia" w:hAnsi="Times New Roman" w:cs="Times New Roman"/>
          <w:kern w:val="2"/>
          <w:sz w:val="21"/>
          <w:szCs w:val="21"/>
        </w:rPr>
        <w:t xml:space="preserve">ersonal </w:t>
      </w:r>
      <w:r w:rsidR="00A2792E">
        <w:rPr>
          <w:rFonts w:ascii="Times New Roman" w:eastAsiaTheme="minorEastAsia" w:hAnsi="Times New Roman" w:cs="Times New Roman"/>
          <w:kern w:val="2"/>
          <w:sz w:val="21"/>
          <w:szCs w:val="21"/>
        </w:rPr>
        <w:t>B</w:t>
      </w:r>
      <w:r w:rsidRPr="00237542">
        <w:rPr>
          <w:rFonts w:ascii="Times New Roman" w:eastAsiaTheme="minorEastAsia" w:hAnsi="Times New Roman" w:cs="Times New Roman"/>
          <w:kern w:val="2"/>
          <w:sz w:val="21"/>
          <w:szCs w:val="21"/>
        </w:rPr>
        <w:t xml:space="preserve">log </w:t>
      </w:r>
      <w:r w:rsidR="00A2792E">
        <w:rPr>
          <w:rFonts w:ascii="Times New Roman" w:eastAsiaTheme="minorEastAsia" w:hAnsi="Times New Roman" w:cs="Times New Roman"/>
          <w:kern w:val="2"/>
          <w:sz w:val="21"/>
          <w:szCs w:val="21"/>
        </w:rPr>
        <w:t>M</w:t>
      </w:r>
      <w:bookmarkStart w:id="2" w:name="_GoBack"/>
      <w:bookmarkEnd w:id="2"/>
      <w:r w:rsidRPr="00237542">
        <w:rPr>
          <w:rFonts w:ascii="Times New Roman" w:eastAsiaTheme="minorEastAsia" w:hAnsi="Times New Roman" w:cs="Times New Roman"/>
          <w:kern w:val="2"/>
          <w:sz w:val="21"/>
          <w:szCs w:val="21"/>
        </w:rPr>
        <w:t xml:space="preserve">anagement, </w:t>
      </w:r>
      <w:r w:rsidR="00A2792E">
        <w:rPr>
          <w:rFonts w:ascii="Times New Roman" w:eastAsiaTheme="minorEastAsia" w:hAnsi="Times New Roman" w:cs="Times New Roman"/>
          <w:kern w:val="2"/>
          <w:sz w:val="21"/>
          <w:szCs w:val="21"/>
        </w:rPr>
        <w:t>O</w:t>
      </w:r>
      <w:r w:rsidRPr="00237542">
        <w:rPr>
          <w:rFonts w:ascii="Times New Roman" w:eastAsiaTheme="minorEastAsia" w:hAnsi="Times New Roman" w:cs="Times New Roman"/>
          <w:kern w:val="2"/>
          <w:sz w:val="21"/>
          <w:szCs w:val="21"/>
        </w:rPr>
        <w:t xml:space="preserve">rdinary </w:t>
      </w:r>
      <w:r w:rsidR="00A2792E">
        <w:rPr>
          <w:rFonts w:ascii="Times New Roman" w:eastAsiaTheme="minorEastAsia" w:hAnsi="Times New Roman" w:cs="Times New Roman"/>
          <w:kern w:val="2"/>
          <w:sz w:val="21"/>
          <w:szCs w:val="21"/>
        </w:rPr>
        <w:t>U</w:t>
      </w:r>
      <w:r w:rsidRPr="00237542">
        <w:rPr>
          <w:rFonts w:ascii="Times New Roman" w:eastAsiaTheme="minorEastAsia" w:hAnsi="Times New Roman" w:cs="Times New Roman"/>
          <w:kern w:val="2"/>
          <w:sz w:val="21"/>
          <w:szCs w:val="21"/>
        </w:rPr>
        <w:t xml:space="preserve">ser </w:t>
      </w:r>
      <w:r w:rsidR="00A2792E">
        <w:rPr>
          <w:rFonts w:ascii="Times New Roman" w:eastAsiaTheme="minorEastAsia" w:hAnsi="Times New Roman" w:cs="Times New Roman"/>
          <w:kern w:val="2"/>
          <w:sz w:val="21"/>
          <w:szCs w:val="21"/>
        </w:rPr>
        <w:t>M</w:t>
      </w:r>
      <w:r w:rsidRPr="00237542">
        <w:rPr>
          <w:rFonts w:ascii="Times New Roman" w:eastAsiaTheme="minorEastAsia" w:hAnsi="Times New Roman" w:cs="Times New Roman"/>
          <w:kern w:val="2"/>
          <w:sz w:val="21"/>
          <w:szCs w:val="21"/>
        </w:rPr>
        <w:t>anagement.</w:t>
      </w:r>
    </w:p>
    <w:p w:rsidR="00CA1B7B" w:rsidRDefault="00CA1B7B"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p>
    <w:p w:rsidR="00CA1B7B" w:rsidRPr="007955FA" w:rsidRDefault="00CA1B7B" w:rsidP="00CA1B7B">
      <w:pPr>
        <w:pStyle w:val="4"/>
      </w:pPr>
      <w:r w:rsidRPr="007955FA">
        <w:rPr>
          <w:rFonts w:hint="eastAsia"/>
        </w:rPr>
        <w:t>2.2.1 System Actors</w:t>
      </w:r>
      <w:r w:rsidRPr="007955FA">
        <w:rPr>
          <w:rFonts w:hint="eastAsia"/>
        </w:rPr>
        <w:t>（系统参与者）</w:t>
      </w:r>
    </w:p>
    <w:p w:rsidR="00CA1B7B" w:rsidRPr="00FA00A7" w:rsidRDefault="00CA1B7B" w:rsidP="00CA1B7B">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FA00A7">
        <w:rPr>
          <w:rFonts w:ascii="Times New Roman" w:eastAsiaTheme="minorEastAsia" w:hAnsi="Times New Roman" w:cs="Times New Roman"/>
          <w:kern w:val="2"/>
          <w:sz w:val="21"/>
          <w:szCs w:val="21"/>
        </w:rPr>
        <w:t>There are three kinds of roles in the system:</w:t>
      </w:r>
    </w:p>
    <w:p w:rsidR="00CA1B7B" w:rsidRPr="00CA1B7B" w:rsidRDefault="00CA1B7B" w:rsidP="00CA1B7B">
      <w:pPr>
        <w:pStyle w:val="a7"/>
        <w:widowControl w:val="0"/>
        <w:numPr>
          <w:ilvl w:val="0"/>
          <w:numId w:val="29"/>
        </w:numPr>
        <w:adjustRightInd/>
        <w:snapToGrid/>
        <w:spacing w:after="0" w:line="400" w:lineRule="exact"/>
        <w:ind w:firstLineChars="0"/>
        <w:jc w:val="both"/>
        <w:rPr>
          <w:rFonts w:ascii="Times New Roman" w:eastAsiaTheme="minorEastAsia" w:hAnsi="Times New Roman" w:cs="Times New Roman"/>
          <w:kern w:val="2"/>
          <w:sz w:val="21"/>
          <w:szCs w:val="21"/>
        </w:rPr>
      </w:pPr>
      <w:r w:rsidRPr="00CA1B7B">
        <w:rPr>
          <w:rFonts w:ascii="Times New Roman" w:eastAsiaTheme="minorEastAsia" w:hAnsi="Times New Roman" w:cs="Times New Roman"/>
          <w:kern w:val="2"/>
          <w:sz w:val="21"/>
          <w:szCs w:val="21"/>
        </w:rPr>
        <w:t>System Administrator</w:t>
      </w:r>
      <w:r w:rsidRPr="00CA1B7B">
        <w:rPr>
          <w:rFonts w:ascii="Times New Roman" w:eastAsiaTheme="minorEastAsia" w:hAnsi="Times New Roman" w:cs="Times New Roman" w:hint="eastAsia"/>
          <w:kern w:val="2"/>
          <w:sz w:val="21"/>
          <w:szCs w:val="21"/>
        </w:rPr>
        <w:t>（系统管理</w:t>
      </w:r>
      <w:r w:rsidRPr="00CA1B7B">
        <w:rPr>
          <w:rFonts w:ascii="Times New Roman" w:eastAsiaTheme="minorEastAsia" w:hAnsi="Times New Roman" w:cs="Times New Roman"/>
          <w:kern w:val="2"/>
          <w:sz w:val="21"/>
          <w:szCs w:val="21"/>
        </w:rPr>
        <w:t>员）</w:t>
      </w:r>
      <w:r w:rsidRPr="00CA1B7B">
        <w:rPr>
          <w:rFonts w:ascii="Times New Roman" w:eastAsiaTheme="minorEastAsia" w:hAnsi="Times New Roman" w:cs="Times New Roman"/>
          <w:kern w:val="2"/>
          <w:sz w:val="21"/>
          <w:szCs w:val="21"/>
        </w:rPr>
        <w:t xml:space="preserve">: Access to the background, to the user, permissions, articles and other content management </w:t>
      </w:r>
    </w:p>
    <w:p w:rsidR="00FD3092" w:rsidRPr="00FD3092" w:rsidRDefault="00D21669" w:rsidP="00FD3092">
      <w:pPr>
        <w:pStyle w:val="a7"/>
        <w:widowControl w:val="0"/>
        <w:numPr>
          <w:ilvl w:val="0"/>
          <w:numId w:val="29"/>
        </w:numPr>
        <w:adjustRightInd/>
        <w:snapToGrid/>
        <w:spacing w:after="0" w:line="400" w:lineRule="exact"/>
        <w:ind w:firstLineChars="0"/>
        <w:jc w:val="both"/>
        <w:rPr>
          <w:rFonts w:ascii="Times New Roman" w:eastAsiaTheme="minorEastAsia" w:hAnsi="Times New Roman" w:cs="Times New Roman"/>
          <w:kern w:val="2"/>
          <w:sz w:val="21"/>
          <w:szCs w:val="21"/>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4" type="#_x0000_t75" style="position:absolute;left:0;text-align:left;margin-left:15.65pt;margin-top:70.3pt;width:414.75pt;height:251.25pt;z-index:251698176;mso-position-horizontal-relative:text;mso-position-vertical-relative:text">
            <v:imagedata r:id="rId8" o:title=""/>
            <w10:wrap type="square"/>
          </v:shape>
          <o:OLEObject Type="Embed" ProgID="Visio.Drawing.15" ShapeID="_x0000_s1094" DrawAspect="Content" ObjectID="_1573471708" r:id="rId9"/>
        </w:object>
      </w:r>
      <w:r w:rsidR="00CA1B7B" w:rsidRPr="00CA1B7B">
        <w:rPr>
          <w:rFonts w:ascii="Times New Roman" w:eastAsiaTheme="minorEastAsia" w:hAnsi="Times New Roman" w:cs="Times New Roman"/>
          <w:kern w:val="2"/>
          <w:sz w:val="21"/>
          <w:szCs w:val="21"/>
        </w:rPr>
        <w:t>Ordinary Users</w:t>
      </w:r>
      <w:r w:rsidR="00CA1B7B" w:rsidRPr="00CA1B7B">
        <w:rPr>
          <w:rFonts w:ascii="Times New Roman" w:eastAsiaTheme="minorEastAsia" w:hAnsi="Times New Roman" w:cs="Times New Roman" w:hint="eastAsia"/>
          <w:kern w:val="2"/>
          <w:sz w:val="21"/>
          <w:szCs w:val="21"/>
        </w:rPr>
        <w:t>（普通</w:t>
      </w:r>
      <w:r w:rsidR="00CA1B7B" w:rsidRPr="00CA1B7B">
        <w:rPr>
          <w:rFonts w:ascii="Times New Roman" w:eastAsiaTheme="minorEastAsia" w:hAnsi="Times New Roman" w:cs="Times New Roman"/>
          <w:kern w:val="2"/>
          <w:sz w:val="21"/>
          <w:szCs w:val="21"/>
        </w:rPr>
        <w:t>用户）</w:t>
      </w:r>
      <w:r w:rsidR="00CA1B7B" w:rsidRPr="00CA1B7B">
        <w:rPr>
          <w:rFonts w:ascii="Times New Roman" w:eastAsiaTheme="minorEastAsia" w:hAnsi="Times New Roman" w:cs="Times New Roman"/>
          <w:kern w:val="2"/>
          <w:sz w:val="21"/>
          <w:szCs w:val="21"/>
        </w:rPr>
        <w:t>: Registered users can only do some front operations (Leaving a message, comments and other operations), can not enter the background.</w:t>
      </w:r>
      <w:r w:rsidR="00FD3092">
        <w:rPr>
          <w:rFonts w:ascii="Times New Roman" w:eastAsiaTheme="minorEastAsia" w:hAnsi="Times New Roman" w:cs="Times New Roman" w:hint="eastAsia"/>
          <w:noProof/>
          <w:kern w:val="2"/>
          <w:sz w:val="21"/>
          <w:szCs w:val="21"/>
        </w:rPr>
        <w:t xml:space="preserve"> </w:t>
      </w:r>
    </w:p>
    <w:p w:rsidR="00CA1B7B" w:rsidRPr="00CA1B7B" w:rsidRDefault="00CA1B7B" w:rsidP="00CA1B7B">
      <w:pPr>
        <w:pStyle w:val="a7"/>
        <w:widowControl w:val="0"/>
        <w:numPr>
          <w:ilvl w:val="0"/>
          <w:numId w:val="29"/>
        </w:numPr>
        <w:adjustRightInd/>
        <w:snapToGrid/>
        <w:spacing w:after="0" w:line="400" w:lineRule="exact"/>
        <w:ind w:firstLineChars="0"/>
        <w:jc w:val="both"/>
        <w:rPr>
          <w:rFonts w:ascii="Times New Roman" w:eastAsiaTheme="minorEastAsia" w:hAnsi="Times New Roman" w:cs="Times New Roman"/>
          <w:kern w:val="2"/>
          <w:sz w:val="21"/>
          <w:szCs w:val="21"/>
        </w:rPr>
      </w:pPr>
      <w:r w:rsidRPr="00CA1B7B">
        <w:rPr>
          <w:rFonts w:ascii="Times New Roman" w:eastAsiaTheme="minorEastAsia" w:hAnsi="Times New Roman" w:cs="Times New Roman"/>
          <w:kern w:val="2"/>
          <w:sz w:val="21"/>
          <w:szCs w:val="21"/>
        </w:rPr>
        <w:t>Tourists:</w:t>
      </w:r>
      <w:r w:rsidRPr="00CA1B7B">
        <w:rPr>
          <w:rFonts w:ascii="Times New Roman" w:eastAsiaTheme="minorEastAsia" w:hAnsi="Times New Roman" w:cs="Times New Roman" w:hint="eastAsia"/>
          <w:kern w:val="2"/>
          <w:sz w:val="21"/>
          <w:szCs w:val="21"/>
        </w:rPr>
        <w:t>（游客</w:t>
      </w:r>
      <w:r w:rsidRPr="00CA1B7B">
        <w:rPr>
          <w:rFonts w:ascii="Times New Roman" w:eastAsiaTheme="minorEastAsia" w:hAnsi="Times New Roman" w:cs="Times New Roman"/>
          <w:kern w:val="2"/>
          <w:sz w:val="21"/>
          <w:szCs w:val="21"/>
        </w:rPr>
        <w:t>）</w:t>
      </w:r>
      <w:r w:rsidRPr="00CA1B7B">
        <w:rPr>
          <w:rFonts w:ascii="Times New Roman" w:eastAsiaTheme="minorEastAsia" w:hAnsi="Times New Roman" w:cs="Times New Roman"/>
          <w:kern w:val="2"/>
          <w:sz w:val="21"/>
          <w:szCs w:val="21"/>
        </w:rPr>
        <w:t xml:space="preserve"> tourists can only browse articles.</w:t>
      </w:r>
    </w:p>
    <w:p w:rsidR="007E0C2F" w:rsidRPr="007F4310" w:rsidRDefault="00741A2F" w:rsidP="007F4310">
      <w:pPr>
        <w:ind w:left="562"/>
        <w:jc w:val="center"/>
      </w:pPr>
      <w:r>
        <w:rPr>
          <w:rFonts w:hint="eastAsia"/>
        </w:rPr>
        <w:lastRenderedPageBreak/>
        <w:t xml:space="preserve">Figure </w:t>
      </w:r>
      <w:r w:rsidR="00B021EB">
        <w:rPr>
          <w:rFonts w:hint="eastAsia"/>
        </w:rPr>
        <w:t>1</w:t>
      </w:r>
      <w:r>
        <w:rPr>
          <w:rFonts w:hint="eastAsia"/>
        </w:rPr>
        <w:t xml:space="preserve"> </w:t>
      </w:r>
      <w:r>
        <w:t>Total use case diagram</w:t>
      </w:r>
    </w:p>
    <w:p w:rsidR="00954849" w:rsidRPr="00FA00A7" w:rsidRDefault="00D116F1" w:rsidP="0040607E">
      <w:pPr>
        <w:pStyle w:val="4"/>
        <w:rPr>
          <w:rFonts w:ascii="Times New Roman" w:eastAsiaTheme="minorEastAsia" w:hAnsi="Times New Roman" w:cs="Times New Roman"/>
          <w:kern w:val="2"/>
          <w:sz w:val="21"/>
          <w:szCs w:val="21"/>
        </w:rPr>
      </w:pPr>
      <w:r w:rsidRPr="007A65B5">
        <w:rPr>
          <w:rFonts w:hint="eastAsia"/>
        </w:rPr>
        <w:t>2.2.</w:t>
      </w:r>
      <w:r w:rsidR="003A5101">
        <w:rPr>
          <w:rFonts w:hint="eastAsia"/>
        </w:rPr>
        <w:t>2</w:t>
      </w:r>
      <w:r w:rsidR="00CE357E" w:rsidRPr="007A65B5">
        <w:t xml:space="preserve"> System </w:t>
      </w:r>
      <w:r w:rsidR="008146D9" w:rsidRPr="007A65B5">
        <w:rPr>
          <w:rFonts w:hint="eastAsia"/>
        </w:rPr>
        <w:t xml:space="preserve">Functionalities </w:t>
      </w:r>
    </w:p>
    <w:p w:rsidR="00EA6AD5" w:rsidRPr="005A0DB9" w:rsidRDefault="00EA6AD5" w:rsidP="00472034">
      <w:pPr>
        <w:pStyle w:val="5"/>
        <w:numPr>
          <w:ilvl w:val="0"/>
          <w:numId w:val="27"/>
        </w:numPr>
      </w:pPr>
      <w:r w:rsidRPr="005A0DB9">
        <w:t>User Management</w:t>
      </w:r>
      <w:r w:rsidRPr="005A0DB9">
        <w:rPr>
          <w:rFonts w:hint="eastAsia"/>
        </w:rPr>
        <w:t>（用户</w:t>
      </w:r>
      <w:r w:rsidRPr="005A0DB9">
        <w:t>管理）</w:t>
      </w:r>
    </w:p>
    <w:p w:rsidR="008E78DD" w:rsidRDefault="00FC3E71" w:rsidP="000F70BB">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For the system administrator, the system administrator can see all registered users information, can reset the user password, disable the user (disable users will not be able to log on), delete users and other operations. Add a user and set the role (common users, system administrators and others), edit user information, reset user password.</w:t>
      </w:r>
    </w:p>
    <w:p w:rsidR="009C5ED4" w:rsidRPr="00337C11" w:rsidRDefault="009C5ED4" w:rsidP="009C5ED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9C5ED4">
        <w:rPr>
          <w:rFonts w:ascii="Times New Roman" w:eastAsiaTheme="minorEastAsia" w:hAnsi="Times New Roman" w:cs="Times New Roman"/>
          <w:kern w:val="2"/>
          <w:sz w:val="21"/>
          <w:szCs w:val="21"/>
        </w:rPr>
        <w:t>The following functions also belong to user management</w:t>
      </w:r>
    </w:p>
    <w:p w:rsidR="00362DD3" w:rsidRPr="002E1989" w:rsidRDefault="00EA6AD5" w:rsidP="008571FF">
      <w:pPr>
        <w:pStyle w:val="7"/>
        <w:ind w:firstLineChars="200" w:firstLine="400"/>
        <w:rPr>
          <w:lang w:eastAsia="zh-CN"/>
        </w:rPr>
      </w:pPr>
      <w:r w:rsidRPr="002E1989">
        <w:t>a.</w:t>
      </w:r>
      <w:r w:rsidR="004E49E2" w:rsidRPr="002E1989">
        <w:t xml:space="preserve">User </w:t>
      </w:r>
      <w:r w:rsidR="008D591A" w:rsidRPr="002E1989">
        <w:t>R</w:t>
      </w:r>
      <w:r w:rsidR="004E49E2" w:rsidRPr="002E1989">
        <w:t>egistration</w:t>
      </w:r>
      <w:r w:rsidR="00FD1E2F" w:rsidRPr="002E1989">
        <w:rPr>
          <w:rFonts w:hint="eastAsia"/>
        </w:rPr>
        <w:t>（</w:t>
      </w:r>
      <w:bookmarkStart w:id="3" w:name="_Hlk499588745"/>
      <w:r w:rsidR="00FD1E2F" w:rsidRPr="002E1989">
        <w:rPr>
          <w:rFonts w:hint="eastAsia"/>
        </w:rPr>
        <w:t>用户注册</w:t>
      </w:r>
      <w:bookmarkEnd w:id="3"/>
      <w:r w:rsidR="00FD1E2F" w:rsidRPr="002E1989">
        <w:t>）</w:t>
      </w:r>
    </w:p>
    <w:p w:rsidR="00362DD3" w:rsidRPr="00337C11" w:rsidRDefault="00362DD3"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The system is open to all users, all users can enter the system through the browse</w:t>
      </w:r>
      <w:r w:rsidR="00E24D6F" w:rsidRPr="00337C11">
        <w:rPr>
          <w:rFonts w:ascii="Times New Roman" w:eastAsiaTheme="minorEastAsia" w:hAnsi="Times New Roman" w:cs="Times New Roman"/>
          <w:kern w:val="2"/>
          <w:sz w:val="21"/>
          <w:szCs w:val="21"/>
        </w:rPr>
        <w:t>r, the user registered by mail.</w:t>
      </w:r>
    </w:p>
    <w:p w:rsidR="00362DD3" w:rsidRPr="00337C11" w:rsidRDefault="00362DD3"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After inputting the mail, the nickname, setting the password, repeating the password, after clicking to get the verification code, the system will send the verification code to the user, and the verification code will be input correctly. After submission, the system will jump to the</w:t>
      </w:r>
      <w:r w:rsidR="002D5F5D" w:rsidRPr="00337C11">
        <w:rPr>
          <w:rFonts w:ascii="Times New Roman" w:eastAsiaTheme="minorEastAsia" w:hAnsi="Times New Roman" w:cs="Times New Roman"/>
          <w:kern w:val="2"/>
          <w:sz w:val="21"/>
          <w:szCs w:val="21"/>
        </w:rPr>
        <w:t xml:space="preserve"> interface of the logged state.</w:t>
      </w:r>
    </w:p>
    <w:p w:rsidR="00E24D6F" w:rsidRPr="00337C11" w:rsidRDefault="00362DD3"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The users registered here are ordinary users.</w:t>
      </w:r>
    </w:p>
    <w:p w:rsidR="00D116F1" w:rsidRPr="008571FF" w:rsidRDefault="00EA6AD5" w:rsidP="008571FF">
      <w:pPr>
        <w:pStyle w:val="7"/>
        <w:ind w:firstLineChars="200" w:firstLine="400"/>
      </w:pPr>
      <w:r w:rsidRPr="008571FF">
        <w:t>b.</w:t>
      </w:r>
      <w:r w:rsidR="00EA39B0" w:rsidRPr="008571FF">
        <w:t>User login</w:t>
      </w:r>
      <w:r w:rsidR="00364DCE" w:rsidRPr="008571FF">
        <w:rPr>
          <w:rFonts w:hint="eastAsia"/>
        </w:rPr>
        <w:t>（</w:t>
      </w:r>
      <w:bookmarkStart w:id="4" w:name="_Hlk499588763"/>
      <w:r w:rsidR="00364DCE" w:rsidRPr="008571FF">
        <w:rPr>
          <w:rFonts w:hint="eastAsia"/>
        </w:rPr>
        <w:t>用户登录</w:t>
      </w:r>
      <w:bookmarkEnd w:id="4"/>
      <w:r w:rsidR="00364DCE" w:rsidRPr="008571FF">
        <w:t>）</w:t>
      </w:r>
    </w:p>
    <w:p w:rsidR="00EA39B0" w:rsidRPr="00337C11" w:rsidRDefault="00EA39B0"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In order to ensure the security and reliability of the account, the system needs to confirm whether the user exists in the database when logging in. The login process can be operated in two ways:</w:t>
      </w:r>
    </w:p>
    <w:p w:rsidR="00E17401" w:rsidRPr="00337C11" w:rsidRDefault="00CD2BE4"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fldChar w:fldCharType="begin"/>
      </w:r>
      <w:r w:rsidRPr="00337C11">
        <w:rPr>
          <w:rFonts w:ascii="Times New Roman" w:eastAsiaTheme="minorEastAsia" w:hAnsi="Times New Roman" w:cs="Times New Roman"/>
          <w:kern w:val="2"/>
          <w:sz w:val="21"/>
          <w:szCs w:val="21"/>
        </w:rPr>
        <w:instrText xml:space="preserve"> </w:instrText>
      </w:r>
      <w:r w:rsidRPr="00337C11">
        <w:rPr>
          <w:rFonts w:ascii="Times New Roman" w:eastAsiaTheme="minorEastAsia" w:hAnsi="Times New Roman" w:cs="Times New Roman" w:hint="eastAsia"/>
          <w:kern w:val="2"/>
          <w:sz w:val="21"/>
          <w:szCs w:val="21"/>
        </w:rPr>
        <w:instrText>eq \o\ac(</w:instrText>
      </w:r>
      <w:r w:rsidRPr="00337C11">
        <w:rPr>
          <w:rFonts w:ascii="Times New Roman" w:eastAsiaTheme="minorEastAsia" w:hAnsi="Times New Roman" w:cs="Times New Roman" w:hint="eastAsia"/>
          <w:kern w:val="2"/>
          <w:sz w:val="21"/>
          <w:szCs w:val="21"/>
        </w:rPr>
        <w:instrText>○</w:instrText>
      </w:r>
      <w:r w:rsidRPr="00337C11">
        <w:rPr>
          <w:rFonts w:ascii="Times New Roman" w:eastAsiaTheme="minorEastAsia" w:hAnsi="Times New Roman" w:cs="Times New Roman" w:hint="eastAsia"/>
          <w:kern w:val="2"/>
          <w:sz w:val="21"/>
          <w:szCs w:val="21"/>
        </w:rPr>
        <w:instrText>,1)</w:instrText>
      </w:r>
      <w:r w:rsidRPr="00337C11">
        <w:rPr>
          <w:rFonts w:ascii="Times New Roman" w:eastAsiaTheme="minorEastAsia" w:hAnsi="Times New Roman" w:cs="Times New Roman"/>
          <w:kern w:val="2"/>
          <w:sz w:val="21"/>
          <w:szCs w:val="21"/>
        </w:rPr>
        <w:fldChar w:fldCharType="end"/>
      </w:r>
      <w:r w:rsidRPr="00337C11">
        <w:rPr>
          <w:rFonts w:ascii="Times New Roman" w:eastAsiaTheme="minorEastAsia" w:hAnsi="Times New Roman" w:cs="Times New Roman"/>
          <w:kern w:val="2"/>
          <w:sz w:val="21"/>
          <w:szCs w:val="21"/>
        </w:rPr>
        <w:t>.</w:t>
      </w:r>
      <w:r w:rsidR="00981855" w:rsidRPr="00337C11">
        <w:rPr>
          <w:rFonts w:ascii="Times New Roman" w:eastAsiaTheme="minorEastAsia" w:hAnsi="Times New Roman" w:cs="Times New Roman"/>
          <w:kern w:val="2"/>
          <w:sz w:val="21"/>
          <w:szCs w:val="21"/>
        </w:rPr>
        <w:t>Password authentication: users need to enter the correct password to log in to their accounts. If the wrong input reaches three times or more, your account will be temporarily locked and unlocked within 5 minutes.</w:t>
      </w:r>
    </w:p>
    <w:p w:rsidR="00E17401" w:rsidRPr="00337C11" w:rsidRDefault="00CD2BE4"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fldChar w:fldCharType="begin"/>
      </w:r>
      <w:r w:rsidRPr="00337C11">
        <w:rPr>
          <w:rFonts w:ascii="Times New Roman" w:eastAsiaTheme="minorEastAsia" w:hAnsi="Times New Roman" w:cs="Times New Roman"/>
          <w:kern w:val="2"/>
          <w:sz w:val="21"/>
          <w:szCs w:val="21"/>
        </w:rPr>
        <w:instrText xml:space="preserve"> </w:instrText>
      </w:r>
      <w:r w:rsidRPr="00337C11">
        <w:rPr>
          <w:rFonts w:ascii="Times New Roman" w:eastAsiaTheme="minorEastAsia" w:hAnsi="Times New Roman" w:cs="Times New Roman" w:hint="eastAsia"/>
          <w:kern w:val="2"/>
          <w:sz w:val="21"/>
          <w:szCs w:val="21"/>
        </w:rPr>
        <w:instrText>eq \o\ac(</w:instrText>
      </w:r>
      <w:r w:rsidRPr="00337C11">
        <w:rPr>
          <w:rFonts w:ascii="Times New Roman" w:eastAsiaTheme="minorEastAsia" w:hAnsi="Times New Roman" w:cs="Times New Roman" w:hint="eastAsia"/>
          <w:kern w:val="2"/>
          <w:sz w:val="21"/>
          <w:szCs w:val="21"/>
        </w:rPr>
        <w:instrText>○</w:instrText>
      </w:r>
      <w:r w:rsidRPr="00337C11">
        <w:rPr>
          <w:rFonts w:ascii="Times New Roman" w:eastAsiaTheme="minorEastAsia" w:hAnsi="Times New Roman" w:cs="Times New Roman" w:hint="eastAsia"/>
          <w:kern w:val="2"/>
          <w:sz w:val="21"/>
          <w:szCs w:val="21"/>
        </w:rPr>
        <w:instrText>,2)</w:instrText>
      </w:r>
      <w:r w:rsidRPr="00337C11">
        <w:rPr>
          <w:rFonts w:ascii="Times New Roman" w:eastAsiaTheme="minorEastAsia" w:hAnsi="Times New Roman" w:cs="Times New Roman"/>
          <w:kern w:val="2"/>
          <w:sz w:val="21"/>
          <w:szCs w:val="21"/>
        </w:rPr>
        <w:fldChar w:fldCharType="end"/>
      </w:r>
      <w:r w:rsidRPr="00337C11">
        <w:rPr>
          <w:rFonts w:ascii="Times New Roman" w:eastAsiaTheme="minorEastAsia" w:hAnsi="Times New Roman" w:cs="Times New Roman"/>
          <w:kern w:val="2"/>
          <w:sz w:val="21"/>
          <w:szCs w:val="21"/>
        </w:rPr>
        <w:t>.</w:t>
      </w:r>
      <w:r w:rsidR="00E17401" w:rsidRPr="00337C11">
        <w:rPr>
          <w:rFonts w:ascii="Times New Roman" w:eastAsiaTheme="minorEastAsia" w:hAnsi="Times New Roman" w:cs="Times New Roman"/>
          <w:kern w:val="2"/>
          <w:sz w:val="21"/>
          <w:szCs w:val="21"/>
        </w:rPr>
        <w:t>mobile phone number verification: if you forget the password, the user can use the phone number login. They will receive the verification code on the mobile phone. If validated correctly, they will also log in successfully.</w:t>
      </w:r>
    </w:p>
    <w:p w:rsidR="00A058CA" w:rsidRPr="008571FF" w:rsidRDefault="00A33F67" w:rsidP="008571FF">
      <w:pPr>
        <w:pStyle w:val="7"/>
        <w:ind w:firstLineChars="200" w:firstLine="400"/>
      </w:pPr>
      <w:r w:rsidRPr="008571FF">
        <w:t>c</w:t>
      </w:r>
      <w:r w:rsidR="00F7132B" w:rsidRPr="008571FF">
        <w:t xml:space="preserve"> </w:t>
      </w:r>
      <w:r w:rsidR="008F3B36" w:rsidRPr="008571FF">
        <w:t xml:space="preserve">Password </w:t>
      </w:r>
      <w:r w:rsidR="003C1326" w:rsidRPr="008571FF">
        <w:t>R</w:t>
      </w:r>
      <w:r w:rsidR="008F3B36" w:rsidRPr="008571FF">
        <w:t>etrieval</w:t>
      </w:r>
      <w:r w:rsidR="00597A5A" w:rsidRPr="008571FF">
        <w:rPr>
          <w:rFonts w:hint="eastAsia"/>
        </w:rPr>
        <w:t>（</w:t>
      </w:r>
      <w:bookmarkStart w:id="5" w:name="_Hlk499588773"/>
      <w:r w:rsidR="00597A5A" w:rsidRPr="008571FF">
        <w:rPr>
          <w:rFonts w:hint="eastAsia"/>
        </w:rPr>
        <w:t>找</w:t>
      </w:r>
      <w:r w:rsidR="00597A5A" w:rsidRPr="008571FF">
        <w:t>回密码</w:t>
      </w:r>
      <w:bookmarkEnd w:id="5"/>
      <w:r w:rsidR="00597A5A" w:rsidRPr="008571FF">
        <w:t>）</w:t>
      </w:r>
    </w:p>
    <w:p w:rsidR="008F3B36" w:rsidRPr="00337C11" w:rsidRDefault="008F3B36"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When the user forgets his password, he can retrieve the password by mail and phone number:</w:t>
      </w:r>
    </w:p>
    <w:p w:rsidR="008F3B36" w:rsidRPr="00337C11" w:rsidRDefault="008F3B36"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This step involves security issues. Please verify the security in accordance with the following procedures: (taking mobile phone number as an example)</w:t>
      </w:r>
    </w:p>
    <w:p w:rsidR="008F3B36" w:rsidRPr="00337C11" w:rsidRDefault="008F3B36"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Step 1: enter the cell phone number</w:t>
      </w:r>
    </w:p>
    <w:p w:rsidR="008F3B36" w:rsidRPr="00337C11" w:rsidRDefault="008F3B36"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lastRenderedPageBreak/>
        <w:t>Step 2: get the phone number verification code, and token (unique certificate, associated with the phone number) returned to the front end</w:t>
      </w:r>
    </w:p>
    <w:p w:rsidR="008F3B36" w:rsidRPr="00337C11" w:rsidRDefault="008F3B36"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Step 3: verify the phone number and verification code is consistent, if the anastomosis, step 4; if not consistent, step 1 or 2;</w:t>
      </w:r>
    </w:p>
    <w:p w:rsidR="008F3B36" w:rsidRPr="00337C11" w:rsidRDefault="008F3B36"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Step 4: enter a new password</w:t>
      </w:r>
    </w:p>
    <w:p w:rsidR="008F3B36" w:rsidRPr="00337C11" w:rsidRDefault="008F3B36"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Step 5: submit the changes (at this time the parameters submitted include cell phone number, new password, and certificate token).</w:t>
      </w:r>
    </w:p>
    <w:p w:rsidR="008F3B36" w:rsidRPr="00337C11" w:rsidRDefault="008F3B36"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337C11">
        <w:rPr>
          <w:rFonts w:ascii="Times New Roman" w:eastAsiaTheme="minorEastAsia" w:hAnsi="Times New Roman" w:cs="Times New Roman"/>
          <w:kern w:val="2"/>
          <w:sz w:val="21"/>
          <w:szCs w:val="21"/>
        </w:rPr>
        <w:t>Retrieve password proof: prove the password modification account number with the previous input mobile phone number is consistent.</w:t>
      </w:r>
      <w:r w:rsidR="008B1C8A" w:rsidRPr="00337C11">
        <w:rPr>
          <w:rFonts w:ascii="Times New Roman" w:eastAsiaTheme="minorEastAsia" w:hAnsi="Times New Roman" w:cs="Times New Roman" w:hint="eastAsia"/>
          <w:kern w:val="2"/>
          <w:sz w:val="21"/>
          <w:szCs w:val="21"/>
        </w:rPr>
        <w:t xml:space="preserve"> </w:t>
      </w:r>
    </w:p>
    <w:p w:rsidR="008F3B36" w:rsidRPr="00237542" w:rsidRDefault="008F3B36"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237542">
        <w:rPr>
          <w:rFonts w:ascii="Times New Roman" w:eastAsiaTheme="minorEastAsia" w:hAnsi="Times New Roman" w:cs="Times New Roman"/>
          <w:kern w:val="2"/>
          <w:sz w:val="21"/>
          <w:szCs w:val="21"/>
        </w:rPr>
        <w:t>If there is no token similar mechanism, if hackers only need to step 5 to capture, mobile phone number change, you can successfully modify any mobile phone number password, so there is a reset any user password vulnerabilities.</w:t>
      </w:r>
      <w:r w:rsidR="00B8528C" w:rsidRPr="00237542">
        <w:rPr>
          <w:rFonts w:ascii="Times New Roman" w:eastAsiaTheme="minorEastAsia" w:hAnsi="Times New Roman" w:cs="Times New Roman"/>
          <w:kern w:val="2"/>
          <w:sz w:val="21"/>
          <w:szCs w:val="21"/>
        </w:rPr>
        <w:t xml:space="preserve"> </w:t>
      </w:r>
    </w:p>
    <w:p w:rsidR="00446495" w:rsidRPr="0079118C" w:rsidRDefault="008F3B36" w:rsidP="004C607A">
      <w:pPr>
        <w:widowControl w:val="0"/>
        <w:adjustRightInd/>
        <w:snapToGrid/>
        <w:spacing w:after="0" w:line="400" w:lineRule="exact"/>
        <w:ind w:leftChars="165" w:left="363" w:firstLineChars="200" w:firstLine="420"/>
        <w:jc w:val="both"/>
        <w:rPr>
          <w:rFonts w:ascii="Times New Roman" w:eastAsia="宋体" w:hAnsi="Times New Roman"/>
          <w:sz w:val="21"/>
          <w:szCs w:val="21"/>
        </w:rPr>
      </w:pPr>
      <w:r w:rsidRPr="00237542">
        <w:rPr>
          <w:rFonts w:ascii="Times New Roman" w:eastAsiaTheme="minorEastAsia" w:hAnsi="Times New Roman" w:cs="Times New Roman"/>
          <w:kern w:val="2"/>
          <w:sz w:val="21"/>
          <w:szCs w:val="21"/>
        </w:rPr>
        <w:t>In addition, when the password is retrieved, within a certain period of time, if a IP has multiple password reset requests, the user IP should be banned for one hour. Prompt the user: the system is busy, please try again later. If token, the 3 validation is unsuccessful, disable this user IP for an hour.</w:t>
      </w:r>
    </w:p>
    <w:p w:rsidR="00446495" w:rsidRPr="008571FF" w:rsidRDefault="000B201D" w:rsidP="008571FF">
      <w:pPr>
        <w:pStyle w:val="7"/>
        <w:ind w:firstLineChars="200" w:firstLine="400"/>
      </w:pPr>
      <w:r w:rsidRPr="008571FF">
        <w:t>d.</w:t>
      </w:r>
      <w:r w:rsidR="00195FB8">
        <w:t xml:space="preserve"> </w:t>
      </w:r>
      <w:r w:rsidR="003C1326" w:rsidRPr="008571FF">
        <w:t>Q</w:t>
      </w:r>
      <w:r w:rsidR="00446495" w:rsidRPr="008571FF">
        <w:t>uit</w:t>
      </w:r>
      <w:r w:rsidR="003C1326" w:rsidRPr="008571FF">
        <w:t xml:space="preserve"> L</w:t>
      </w:r>
      <w:r w:rsidR="00446495" w:rsidRPr="008571FF">
        <w:t>ogin</w:t>
      </w:r>
      <w:r w:rsidR="00AD4B74" w:rsidRPr="008571FF">
        <w:rPr>
          <w:rFonts w:hint="eastAsia"/>
        </w:rPr>
        <w:t>（退</w:t>
      </w:r>
      <w:r w:rsidR="00AD4B74" w:rsidRPr="008571FF">
        <w:t>出登录）</w:t>
      </w:r>
    </w:p>
    <w:p w:rsidR="00446495" w:rsidRPr="00237542" w:rsidRDefault="00446495"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237542">
        <w:rPr>
          <w:rFonts w:ascii="Times New Roman" w:eastAsiaTheme="minorEastAsia" w:hAnsi="Times New Roman" w:cs="Times New Roman"/>
          <w:kern w:val="2"/>
          <w:sz w:val="21"/>
          <w:szCs w:val="21"/>
        </w:rPr>
        <w:t xml:space="preserve">Ordinary users and system administrators can click out of the login button to quit the system (jump to the login interface) or directly shut </w:t>
      </w:r>
      <w:r w:rsidR="00764FFE" w:rsidRPr="00237542">
        <w:rPr>
          <w:rFonts w:ascii="Times New Roman" w:eastAsiaTheme="minorEastAsia" w:hAnsi="Times New Roman" w:cs="Times New Roman"/>
          <w:kern w:val="2"/>
          <w:sz w:val="21"/>
          <w:szCs w:val="21"/>
        </w:rPr>
        <w:t>the browser to quit the system.</w:t>
      </w:r>
    </w:p>
    <w:p w:rsidR="00446495" w:rsidRPr="00237542" w:rsidRDefault="00446495" w:rsidP="004C607A">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237542">
        <w:rPr>
          <w:rFonts w:ascii="Times New Roman" w:eastAsiaTheme="minorEastAsia" w:hAnsi="Times New Roman" w:cs="Times New Roman"/>
          <w:kern w:val="2"/>
          <w:sz w:val="21"/>
          <w:szCs w:val="21"/>
        </w:rPr>
        <w:t>Exit login: empty user status and other information</w:t>
      </w:r>
    </w:p>
    <w:p w:rsidR="000B201D" w:rsidRPr="0068646A" w:rsidRDefault="000B201D" w:rsidP="0068646A">
      <w:pPr>
        <w:pStyle w:val="7"/>
        <w:ind w:firstLineChars="200" w:firstLine="400"/>
      </w:pPr>
      <w:r w:rsidRPr="0068646A">
        <w:t>e. Information Maintenance</w:t>
      </w:r>
      <w:r w:rsidR="00F86555">
        <w:rPr>
          <w:rFonts w:hint="eastAsia"/>
        </w:rPr>
        <w:t>（</w:t>
      </w:r>
      <w:bookmarkStart w:id="6" w:name="_Hlk499588793"/>
      <w:r w:rsidRPr="0068646A">
        <w:t>信息维护</w:t>
      </w:r>
      <w:bookmarkEnd w:id="6"/>
      <w:r w:rsidRPr="0068646A">
        <w:t>）</w:t>
      </w:r>
    </w:p>
    <w:p w:rsidR="00472034" w:rsidRDefault="000B201D" w:rsidP="00472034">
      <w:pPr>
        <w:widowControl w:val="0"/>
        <w:adjustRightInd/>
        <w:snapToGrid/>
        <w:spacing w:after="0" w:line="400" w:lineRule="exact"/>
        <w:ind w:leftChars="165" w:left="363" w:firstLineChars="200" w:firstLine="420"/>
        <w:jc w:val="both"/>
        <w:rPr>
          <w:rFonts w:ascii="Times New Roman" w:eastAsiaTheme="minorEastAsia" w:hAnsi="Times New Roman" w:cs="Times New Roman"/>
          <w:kern w:val="2"/>
          <w:sz w:val="21"/>
          <w:szCs w:val="21"/>
        </w:rPr>
      </w:pPr>
      <w:r w:rsidRPr="00237542">
        <w:rPr>
          <w:rFonts w:ascii="Times New Roman" w:eastAsiaTheme="minorEastAsia" w:hAnsi="Times New Roman" w:cs="Times New Roman"/>
          <w:kern w:val="2"/>
          <w:sz w:val="21"/>
          <w:szCs w:val="21"/>
        </w:rPr>
        <w:t>For general users, after the user login, the user can maintain their own personal information, modify passwords and other operations.</w:t>
      </w:r>
    </w:p>
    <w:p w:rsidR="00584C76" w:rsidRPr="00472034" w:rsidRDefault="00472034" w:rsidP="00472034">
      <w:pPr>
        <w:pStyle w:val="5"/>
        <w:rPr>
          <w:rFonts w:ascii="Times New Roman" w:eastAsiaTheme="minorEastAsia" w:hAnsi="Times New Roman"/>
          <w:kern w:val="2"/>
          <w:sz w:val="21"/>
          <w:szCs w:val="21"/>
        </w:rPr>
      </w:pPr>
      <w:r>
        <w:rPr>
          <w:rFonts w:hint="eastAsia"/>
          <w:lang w:eastAsia="zh-CN"/>
        </w:rPr>
        <w:t xml:space="preserve">2) </w:t>
      </w:r>
      <w:r w:rsidR="00584C76" w:rsidRPr="005A0DB9">
        <w:t>Role Management</w:t>
      </w:r>
      <w:r w:rsidR="00AE403C" w:rsidRPr="005A0DB9">
        <w:t>(</w:t>
      </w:r>
      <w:r w:rsidR="00AE403C" w:rsidRPr="005A0DB9">
        <w:rPr>
          <w:rFonts w:hint="eastAsia"/>
        </w:rPr>
        <w:t>角色管理</w:t>
      </w:r>
      <w:r w:rsidR="00AE403C" w:rsidRPr="005A0DB9">
        <w:t>)</w:t>
      </w:r>
    </w:p>
    <w:p w:rsidR="00407888" w:rsidRPr="00237542" w:rsidRDefault="00584C76"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237542">
        <w:rPr>
          <w:rFonts w:ascii="Times New Roman" w:eastAsiaTheme="minorEastAsia" w:hAnsi="Times New Roman" w:cs="Times New Roman"/>
          <w:kern w:val="2"/>
          <w:sz w:val="21"/>
          <w:szCs w:val="21"/>
        </w:rPr>
        <w:t>We can maintain the role information, manage the role member under the role, and authorize the current role. The administrator can disable a role and dynamically a</w:t>
      </w:r>
      <w:r w:rsidR="00D66B7B" w:rsidRPr="00237542">
        <w:rPr>
          <w:rFonts w:ascii="Times New Roman" w:eastAsiaTheme="minorEastAsia" w:hAnsi="Times New Roman" w:cs="Times New Roman"/>
          <w:kern w:val="2"/>
          <w:sz w:val="21"/>
          <w:szCs w:val="21"/>
        </w:rPr>
        <w:t>ssign permissions to each role.</w:t>
      </w:r>
    </w:p>
    <w:p w:rsidR="00584C76" w:rsidRPr="00237542" w:rsidRDefault="00584C76"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237542">
        <w:rPr>
          <w:rFonts w:ascii="Times New Roman" w:eastAsiaTheme="minorEastAsia" w:hAnsi="Times New Roman" w:cs="Times New Roman"/>
          <w:kern w:val="2"/>
          <w:sz w:val="21"/>
          <w:szCs w:val="21"/>
        </w:rPr>
        <w:t>A role corresponds to multiple users, a role corresponding to multiple permissions, permissions are simple and convenient configuration.</w:t>
      </w:r>
    </w:p>
    <w:p w:rsidR="00584C76" w:rsidRPr="00237542" w:rsidRDefault="00584C76" w:rsidP="00237542">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237542">
        <w:rPr>
          <w:rFonts w:ascii="Times New Roman" w:eastAsiaTheme="minorEastAsia" w:hAnsi="Times New Roman" w:cs="Times New Roman"/>
          <w:kern w:val="2"/>
          <w:sz w:val="21"/>
          <w:szCs w:val="21"/>
        </w:rPr>
        <w:t>The administrator can view the configuration of personnel under all roles.</w:t>
      </w:r>
    </w:p>
    <w:p w:rsidR="00584C76" w:rsidRPr="00D03F67" w:rsidRDefault="00E04AA8" w:rsidP="002E0083">
      <w:pPr>
        <w:pStyle w:val="5"/>
        <w:numPr>
          <w:ilvl w:val="0"/>
          <w:numId w:val="28"/>
        </w:numPr>
        <w:rPr>
          <w:lang w:eastAsia="zh-CN"/>
        </w:rPr>
      </w:pPr>
      <w:r>
        <w:rPr>
          <w:lang w:eastAsia="zh-CN"/>
        </w:rPr>
        <w:t>Module</w:t>
      </w:r>
      <w:r w:rsidR="00584C76" w:rsidRPr="00D03F67">
        <w:rPr>
          <w:lang w:eastAsia="zh-CN"/>
        </w:rPr>
        <w:t xml:space="preserve"> Function</w:t>
      </w:r>
      <w:r w:rsidR="00A87BFF">
        <w:rPr>
          <w:lang w:eastAsia="zh-CN"/>
        </w:rPr>
        <w:t xml:space="preserve"> </w:t>
      </w:r>
      <w:r w:rsidR="00AE403C" w:rsidRPr="00D03F67">
        <w:rPr>
          <w:lang w:eastAsia="zh-CN"/>
        </w:rPr>
        <w:t>(</w:t>
      </w:r>
      <w:r w:rsidR="00A87BFF">
        <w:rPr>
          <w:rFonts w:hint="eastAsia"/>
          <w:lang w:eastAsia="zh-CN"/>
        </w:rPr>
        <w:t>模块</w:t>
      </w:r>
      <w:r w:rsidR="00AE403C" w:rsidRPr="00D03F67">
        <w:rPr>
          <w:rFonts w:hint="eastAsia"/>
          <w:lang w:eastAsia="zh-CN"/>
        </w:rPr>
        <w:t>功能</w:t>
      </w:r>
      <w:r w:rsidR="00AE403C" w:rsidRPr="00D03F67">
        <w:rPr>
          <w:lang w:eastAsia="zh-CN"/>
        </w:rPr>
        <w:t>)</w:t>
      </w:r>
    </w:p>
    <w:p w:rsidR="00584C76" w:rsidRPr="00D62F64" w:rsidRDefault="00584C76"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 xml:space="preserve">Mainly includes the background menu, button, and other permissions for management. Authorization through roles. In this way, unauthorized functions will not be present by the </w:t>
      </w:r>
      <w:r w:rsidRPr="00D62F64">
        <w:rPr>
          <w:rFonts w:ascii="Times New Roman" w:eastAsiaTheme="minorEastAsia" w:hAnsi="Times New Roman" w:cs="Times New Roman"/>
          <w:kern w:val="2"/>
          <w:sz w:val="21"/>
          <w:szCs w:val="21"/>
        </w:rPr>
        <w:lastRenderedPageBreak/>
        <w:t>current logged in user</w:t>
      </w:r>
    </w:p>
    <w:p w:rsidR="00D116F1" w:rsidRPr="000119F2" w:rsidRDefault="00D116F1" w:rsidP="000119F2">
      <w:pPr>
        <w:pStyle w:val="4"/>
      </w:pPr>
      <w:r w:rsidRPr="000119F2">
        <w:rPr>
          <w:rFonts w:hint="eastAsia"/>
        </w:rPr>
        <w:t>2.2.</w:t>
      </w:r>
      <w:r w:rsidR="003A5101">
        <w:rPr>
          <w:rFonts w:hint="eastAsia"/>
        </w:rPr>
        <w:t>3</w:t>
      </w:r>
      <w:r w:rsidR="00907A09" w:rsidRPr="00907A09">
        <w:t xml:space="preserve"> </w:t>
      </w:r>
      <w:r w:rsidR="00573DB8" w:rsidRPr="00DB4315">
        <w:t>Blog</w:t>
      </w:r>
      <w:r w:rsidR="00C673DD">
        <w:t xml:space="preserve"> </w:t>
      </w:r>
      <w:r w:rsidR="00C673DD" w:rsidRPr="00C673DD">
        <w:t>Backstage</w:t>
      </w:r>
      <w:r w:rsidR="00DB4315" w:rsidRPr="00DB4315">
        <w:t xml:space="preserve"> </w:t>
      </w:r>
      <w:r w:rsidR="00DB4315" w:rsidRPr="00DB4315">
        <w:rPr>
          <w:rFonts w:hint="eastAsia"/>
        </w:rPr>
        <w:t xml:space="preserve">Functionalities </w:t>
      </w:r>
      <w:r w:rsidR="006D156D" w:rsidRPr="00DB4315">
        <w:rPr>
          <w:rFonts w:hint="eastAsia"/>
        </w:rPr>
        <w:t>(</w:t>
      </w:r>
      <w:r w:rsidR="00907A09" w:rsidRPr="00DB4315">
        <w:rPr>
          <w:rFonts w:hint="eastAsia"/>
        </w:rPr>
        <w:t>博客</w:t>
      </w:r>
      <w:r w:rsidR="005F6720" w:rsidRPr="00DB4315">
        <w:rPr>
          <w:rFonts w:hint="eastAsia"/>
        </w:rPr>
        <w:t>的后</w:t>
      </w:r>
      <w:r w:rsidR="005F6720">
        <w:rPr>
          <w:rFonts w:hint="eastAsia"/>
        </w:rPr>
        <w:t>台</w:t>
      </w:r>
      <w:r w:rsidR="00840E0E" w:rsidRPr="00840E0E">
        <w:rPr>
          <w:rFonts w:hint="eastAsia"/>
        </w:rPr>
        <w:t>功能</w:t>
      </w:r>
      <w:r w:rsidR="006D156D">
        <w:rPr>
          <w:rFonts w:hint="eastAsia"/>
        </w:rPr>
        <w:t>)(</w:t>
      </w:r>
      <w:r w:rsidR="00E21139" w:rsidRPr="000119F2">
        <w:rPr>
          <w:rFonts w:hint="eastAsia"/>
        </w:rPr>
        <w:t>黄海林</w:t>
      </w:r>
      <w:r w:rsidR="006D156D">
        <w:rPr>
          <w:rFonts w:hint="eastAsia"/>
        </w:rPr>
        <w:t>)</w:t>
      </w:r>
    </w:p>
    <w:p w:rsidR="008E2349" w:rsidRPr="00D332A2" w:rsidRDefault="00D116F1" w:rsidP="00153D78">
      <w:pPr>
        <w:pStyle w:val="5"/>
        <w:rPr>
          <w:rFonts w:ascii="Times New Roman" w:hAnsi="Times New Roman"/>
        </w:rPr>
      </w:pPr>
      <w:r w:rsidRPr="00D332A2">
        <w:rPr>
          <w:rFonts w:ascii="Times New Roman" w:hAnsi="Times New Roman" w:hint="eastAsia"/>
        </w:rPr>
        <w:t>1</w:t>
      </w:r>
      <w:r w:rsidR="00CB5FC4" w:rsidRPr="00D332A2">
        <w:rPr>
          <w:rFonts w:ascii="Times New Roman" w:hAnsi="Times New Roman"/>
        </w:rPr>
        <w:t xml:space="preserve">) </w:t>
      </w:r>
      <w:r w:rsidR="008E2349" w:rsidRPr="003566EA">
        <w:rPr>
          <w:rStyle w:val="50"/>
        </w:rPr>
        <w:t>Article Management</w:t>
      </w:r>
      <w:r w:rsidR="00097031" w:rsidRPr="003566EA">
        <w:rPr>
          <w:rStyle w:val="50"/>
          <w:rFonts w:hint="eastAsia"/>
        </w:rPr>
        <w:t>（文章</w:t>
      </w:r>
      <w:r w:rsidR="00097031" w:rsidRPr="003566EA">
        <w:rPr>
          <w:rStyle w:val="50"/>
        </w:rPr>
        <w:t>管理）</w:t>
      </w:r>
    </w:p>
    <w:p w:rsidR="004F50CF"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The system administrator can add, edit and publish the article. When editing articles, the article can be simple and effective typesetting, functional enough to be powerful enough.</w:t>
      </w:r>
    </w:p>
    <w:p w:rsidR="004F50CF"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You can select the uploaded picture and put the download link of the attachment to the article. You can also upload pictures directly, attachments.</w:t>
      </w:r>
    </w:p>
    <w:p w:rsidR="004F50CF"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Provide set top, recommended, choose classification (details please refer to the table structure design)</w:t>
      </w:r>
    </w:p>
    <w:p w:rsidR="004F50CF" w:rsidRPr="00D332A2" w:rsidRDefault="004F50CF" w:rsidP="00153D78">
      <w:pPr>
        <w:pStyle w:val="5"/>
        <w:rPr>
          <w:rFonts w:ascii="Times New Roman" w:hAnsi="Times New Roman"/>
        </w:rPr>
      </w:pPr>
      <w:r w:rsidRPr="00D332A2">
        <w:rPr>
          <w:rFonts w:ascii="Times New Roman" w:hAnsi="Times New Roman"/>
        </w:rPr>
        <w:t>2</w:t>
      </w:r>
      <w:r w:rsidR="00CB5FC4" w:rsidRPr="00D332A2">
        <w:rPr>
          <w:rFonts w:ascii="Times New Roman" w:hAnsi="Times New Roman"/>
        </w:rPr>
        <w:t xml:space="preserve">) </w:t>
      </w:r>
      <w:r w:rsidR="002C73B6" w:rsidRPr="003566EA">
        <w:rPr>
          <w:rStyle w:val="50"/>
        </w:rPr>
        <w:t xml:space="preserve">Review </w:t>
      </w:r>
      <w:r w:rsidR="00FF3BBF" w:rsidRPr="003566EA">
        <w:rPr>
          <w:rStyle w:val="50"/>
        </w:rPr>
        <w:t>A</w:t>
      </w:r>
      <w:r w:rsidR="002C73B6" w:rsidRPr="003566EA">
        <w:rPr>
          <w:rStyle w:val="50"/>
        </w:rPr>
        <w:t>udit</w:t>
      </w:r>
      <w:r w:rsidR="006B43B3" w:rsidRPr="003566EA">
        <w:rPr>
          <w:rStyle w:val="50"/>
          <w:rFonts w:hint="eastAsia"/>
        </w:rPr>
        <w:t>（评论审核</w:t>
      </w:r>
      <w:r w:rsidR="00097031" w:rsidRPr="003566EA">
        <w:rPr>
          <w:rStyle w:val="50"/>
        </w:rPr>
        <w:t>）</w:t>
      </w:r>
    </w:p>
    <w:p w:rsidR="004F50CF"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For the system administrator, the system administrator can view all the ordinary users in the background, comments on the article, the administrator has the right to review, review, delete, delete, and other operations of the user. You can also respond to comments.</w:t>
      </w:r>
    </w:p>
    <w:p w:rsidR="004F50CF" w:rsidRPr="00D332A2" w:rsidRDefault="004F50CF" w:rsidP="00153D78">
      <w:pPr>
        <w:pStyle w:val="5"/>
        <w:rPr>
          <w:rFonts w:ascii="Times New Roman" w:hAnsi="Times New Roman"/>
        </w:rPr>
      </w:pPr>
      <w:r w:rsidRPr="00D332A2">
        <w:rPr>
          <w:rFonts w:ascii="Times New Roman" w:hAnsi="Times New Roman"/>
        </w:rPr>
        <w:t>3</w:t>
      </w:r>
      <w:r w:rsidR="00CB5FC4" w:rsidRPr="00D332A2">
        <w:rPr>
          <w:rFonts w:ascii="Times New Roman" w:hAnsi="Times New Roman"/>
        </w:rPr>
        <w:t xml:space="preserve">) </w:t>
      </w:r>
      <w:r w:rsidR="00247A1F" w:rsidRPr="003566EA">
        <w:rPr>
          <w:rStyle w:val="50"/>
        </w:rPr>
        <w:t>M</w:t>
      </w:r>
      <w:r w:rsidRPr="003566EA">
        <w:rPr>
          <w:rStyle w:val="50"/>
        </w:rPr>
        <w:t xml:space="preserve">essage </w:t>
      </w:r>
      <w:r w:rsidR="00DB4315" w:rsidRPr="003566EA">
        <w:rPr>
          <w:rStyle w:val="50"/>
        </w:rPr>
        <w:t>Audit</w:t>
      </w:r>
      <w:r w:rsidR="00097031" w:rsidRPr="003566EA">
        <w:rPr>
          <w:rStyle w:val="50"/>
          <w:rFonts w:hint="eastAsia"/>
        </w:rPr>
        <w:t>（留言</w:t>
      </w:r>
      <w:r w:rsidR="00DB4315">
        <w:rPr>
          <w:rStyle w:val="50"/>
          <w:rFonts w:hint="eastAsia"/>
          <w:lang w:eastAsia="zh-CN"/>
        </w:rPr>
        <w:t>审核</w:t>
      </w:r>
      <w:r w:rsidR="00097031" w:rsidRPr="003566EA">
        <w:rPr>
          <w:rStyle w:val="50"/>
          <w:rFonts w:hint="eastAsia"/>
        </w:rPr>
        <w:t>）</w:t>
      </w:r>
    </w:p>
    <w:p w:rsidR="004F50CF"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User message: registered ordinary users can leave messages on the message board.</w:t>
      </w:r>
    </w:p>
    <w:p w:rsidR="004F50CF"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Reply: as a system administrator blogger, users can reply to the message, when the system administrator replies the user, and the user through the mail / mobile phone prompt, so that the user can know the real-time message to the bloggers have been see.</w:t>
      </w:r>
    </w:p>
    <w:p w:rsidR="004F50CF"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Delete: system administrators have the right to delete messages (users meaningless message or illegal text messages, etc.)</w:t>
      </w:r>
    </w:p>
    <w:p w:rsidR="004F50CF" w:rsidRPr="00D332A2" w:rsidRDefault="003E39E4" w:rsidP="00153D78">
      <w:pPr>
        <w:pStyle w:val="5"/>
        <w:rPr>
          <w:rFonts w:ascii="Times New Roman" w:hAnsi="Times New Roman"/>
        </w:rPr>
      </w:pPr>
      <w:r w:rsidRPr="00D332A2">
        <w:rPr>
          <w:rFonts w:ascii="Times New Roman" w:hAnsi="Times New Roman"/>
        </w:rPr>
        <w:t>4</w:t>
      </w:r>
      <w:r w:rsidR="00CB5FC4" w:rsidRPr="00D332A2">
        <w:rPr>
          <w:rFonts w:ascii="Times New Roman" w:hAnsi="Times New Roman"/>
        </w:rPr>
        <w:t xml:space="preserve">) </w:t>
      </w:r>
      <w:r w:rsidRPr="00D332A2">
        <w:rPr>
          <w:rFonts w:ascii="Times New Roman" w:hAnsi="Times New Roman"/>
        </w:rPr>
        <w:t xml:space="preserve"> </w:t>
      </w:r>
      <w:r w:rsidR="00F13FAB" w:rsidRPr="003566EA">
        <w:rPr>
          <w:rStyle w:val="50"/>
        </w:rPr>
        <w:t xml:space="preserve">File </w:t>
      </w:r>
      <w:r w:rsidR="008A7C13" w:rsidRPr="003566EA">
        <w:rPr>
          <w:rStyle w:val="50"/>
        </w:rPr>
        <w:t>M</w:t>
      </w:r>
      <w:r w:rsidRPr="003566EA">
        <w:rPr>
          <w:rStyle w:val="50"/>
        </w:rPr>
        <w:t>anagement</w:t>
      </w:r>
      <w:r w:rsidR="004F5FBE" w:rsidRPr="003566EA">
        <w:rPr>
          <w:rStyle w:val="50"/>
          <w:rFonts w:hint="eastAsia"/>
        </w:rPr>
        <w:t>（文件</w:t>
      </w:r>
      <w:r w:rsidR="003A78F2" w:rsidRPr="003566EA">
        <w:rPr>
          <w:rStyle w:val="50"/>
        </w:rPr>
        <w:t>管理）</w:t>
      </w:r>
    </w:p>
    <w:p w:rsidR="004F50CF"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When publishing articles, the system administrator can select the uploaded pictures, files and other resources to be placed in the article, provid</w:t>
      </w:r>
      <w:r w:rsidR="003E39E4" w:rsidRPr="00D62F64">
        <w:rPr>
          <w:rFonts w:ascii="Times New Roman" w:eastAsiaTheme="minorEastAsia" w:hAnsi="Times New Roman" w:cs="Times New Roman"/>
          <w:kern w:val="2"/>
          <w:sz w:val="21"/>
          <w:szCs w:val="21"/>
        </w:rPr>
        <w:t>ing users to view and download.</w:t>
      </w:r>
    </w:p>
    <w:p w:rsidR="004F50CF"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File manageme</w:t>
      </w:r>
      <w:r w:rsidR="003E39E4" w:rsidRPr="00D62F64">
        <w:rPr>
          <w:rFonts w:ascii="Times New Roman" w:eastAsiaTheme="minorEastAsia" w:hAnsi="Times New Roman" w:cs="Times New Roman"/>
          <w:kern w:val="2"/>
          <w:sz w:val="21"/>
          <w:szCs w:val="21"/>
        </w:rPr>
        <w:t>nt is divided into two modules:</w:t>
      </w:r>
    </w:p>
    <w:p w:rsidR="004F50CF"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1. picture management: administrator upload pic</w:t>
      </w:r>
      <w:r w:rsidR="003E39E4" w:rsidRPr="00D62F64">
        <w:rPr>
          <w:rFonts w:ascii="Times New Roman" w:eastAsiaTheme="minorEastAsia" w:hAnsi="Times New Roman" w:cs="Times New Roman"/>
          <w:kern w:val="2"/>
          <w:sz w:val="21"/>
          <w:szCs w:val="21"/>
        </w:rPr>
        <w:t>tures, you can preview, delete.</w:t>
      </w:r>
    </w:p>
    <w:p w:rsidR="003E39E4" w:rsidRPr="00D62F64" w:rsidRDefault="004F50CF"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2. attachment Management: after uploading the attachment, administrators can delete, download, and provide the attachment download address for use in the article management.</w:t>
      </w:r>
    </w:p>
    <w:p w:rsidR="003E39E4" w:rsidRPr="00D332A2" w:rsidRDefault="003E39E4" w:rsidP="00153D78">
      <w:pPr>
        <w:pStyle w:val="5"/>
        <w:rPr>
          <w:rFonts w:ascii="Times New Roman" w:hAnsi="Times New Roman"/>
        </w:rPr>
      </w:pPr>
      <w:r w:rsidRPr="00D332A2">
        <w:rPr>
          <w:rFonts w:ascii="Times New Roman" w:hAnsi="Times New Roman"/>
        </w:rPr>
        <w:t>5</w:t>
      </w:r>
      <w:r w:rsidR="00CB5FC4" w:rsidRPr="00D332A2">
        <w:rPr>
          <w:rFonts w:ascii="Times New Roman" w:hAnsi="Times New Roman"/>
        </w:rPr>
        <w:t xml:space="preserve">) </w:t>
      </w:r>
      <w:r w:rsidR="008A7C13" w:rsidRPr="003566EA">
        <w:rPr>
          <w:rStyle w:val="50"/>
        </w:rPr>
        <w:t>D</w:t>
      </w:r>
      <w:r w:rsidRPr="003566EA">
        <w:rPr>
          <w:rStyle w:val="50"/>
        </w:rPr>
        <w:t xml:space="preserve">ictionary </w:t>
      </w:r>
      <w:r w:rsidR="008A7C13" w:rsidRPr="003566EA">
        <w:rPr>
          <w:rStyle w:val="50"/>
        </w:rPr>
        <w:t>M</w:t>
      </w:r>
      <w:r w:rsidRPr="003566EA">
        <w:rPr>
          <w:rStyle w:val="50"/>
        </w:rPr>
        <w:t>anagement</w:t>
      </w:r>
      <w:r w:rsidR="003A78F2" w:rsidRPr="003566EA">
        <w:rPr>
          <w:rStyle w:val="50"/>
          <w:rFonts w:hint="eastAsia"/>
        </w:rPr>
        <w:t>（字</w:t>
      </w:r>
      <w:r w:rsidR="003A78F2" w:rsidRPr="003566EA">
        <w:rPr>
          <w:rStyle w:val="50"/>
        </w:rPr>
        <w:t>典</w:t>
      </w:r>
      <w:r w:rsidR="003A78F2" w:rsidRPr="003566EA">
        <w:rPr>
          <w:rStyle w:val="50"/>
          <w:rFonts w:hint="eastAsia"/>
        </w:rPr>
        <w:t>管理</w:t>
      </w:r>
      <w:r w:rsidR="003A78F2" w:rsidRPr="003566EA">
        <w:rPr>
          <w:rStyle w:val="50"/>
        </w:rPr>
        <w:t>）</w:t>
      </w:r>
    </w:p>
    <w:p w:rsidR="003E39E4" w:rsidRPr="00D62F64" w:rsidRDefault="003E39E4"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In the process of development, there will always be some sort of dictionary set that can be managed in a module.</w:t>
      </w:r>
    </w:p>
    <w:p w:rsidR="003E39E4" w:rsidRPr="00D62F64" w:rsidRDefault="003E39E4"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For example, in this system, the article has category: category belongs to one of the dictionary,</w:t>
      </w:r>
    </w:p>
    <w:p w:rsidR="003E39E4" w:rsidRPr="00D62F64" w:rsidRDefault="003E39E4"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lastRenderedPageBreak/>
        <w:t>There will be a category under an article. Category is a kind of dictionary</w:t>
      </w:r>
    </w:p>
    <w:p w:rsidR="003E39E4" w:rsidRPr="00D62F64" w:rsidRDefault="003E39E4"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There are a lot of tags under the article, and the labels are similar to the category. Labels are a</w:t>
      </w:r>
      <w:r w:rsidR="002611B0" w:rsidRPr="00D62F64">
        <w:rPr>
          <w:rFonts w:ascii="Times New Roman" w:eastAsiaTheme="minorEastAsia" w:hAnsi="Times New Roman" w:cs="Times New Roman"/>
          <w:kern w:val="2"/>
          <w:sz w:val="21"/>
          <w:szCs w:val="21"/>
        </w:rPr>
        <w:t>lso a category in dictionaries.</w:t>
      </w:r>
    </w:p>
    <w:p w:rsidR="003E39E4" w:rsidRPr="00D62F64" w:rsidRDefault="003E39E4"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So, in dictionary management, there is a tree structure, which is a generic dictionary category, such as: article category, an article category corresponding to a number of specific list data (such as: learning, technology, the Internet, etc.)</w:t>
      </w:r>
    </w:p>
    <w:p w:rsidR="003E39E4" w:rsidRPr="00D62F64" w:rsidRDefault="003E39E4" w:rsidP="00D62F64">
      <w:pPr>
        <w:widowControl w:val="0"/>
        <w:adjustRightInd/>
        <w:snapToGrid/>
        <w:spacing w:after="0" w:line="400" w:lineRule="exact"/>
        <w:ind w:left="142" w:firstLineChars="200" w:firstLine="440"/>
        <w:jc w:val="both"/>
        <w:rPr>
          <w:rFonts w:ascii="Times New Roman" w:eastAsiaTheme="minorEastAsia" w:hAnsi="Times New Roman" w:cs="Times New Roman"/>
          <w:kern w:val="2"/>
          <w:sz w:val="21"/>
          <w:szCs w:val="21"/>
        </w:rPr>
      </w:pPr>
      <w:r w:rsidRPr="00D36C74">
        <w:rPr>
          <w:rFonts w:ascii="Times New Roman" w:eastAsia="宋体" w:hAnsi="Times New Roman"/>
          <w:szCs w:val="21"/>
        </w:rPr>
        <w:t>R</w:t>
      </w:r>
      <w:r w:rsidRPr="00D62F64">
        <w:rPr>
          <w:rFonts w:ascii="Times New Roman" w:eastAsiaTheme="minorEastAsia" w:hAnsi="Times New Roman" w:cs="Times New Roman"/>
          <w:kern w:val="2"/>
          <w:sz w:val="21"/>
          <w:szCs w:val="21"/>
        </w:rPr>
        <w:t>ole categories correspond to multiple role information (common users, administrators)</w:t>
      </w:r>
    </w:p>
    <w:p w:rsidR="003E39E4" w:rsidRPr="00D62F64" w:rsidRDefault="003E39E4"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The status corresponds to multiple information (temporary storage, submission, audit pass, pull black, disable, etc.)</w:t>
      </w:r>
    </w:p>
    <w:p w:rsidR="003E39E4" w:rsidRPr="00D62F64" w:rsidRDefault="003E39E4"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These data can be used as dictionary sets in dictionary management. Function point is the need to manage classification, multiple data corresponding to the category management (increase, delete). Change, query</w:t>
      </w:r>
    </w:p>
    <w:p w:rsidR="003E39E4" w:rsidRPr="00D332A2" w:rsidRDefault="003E39E4" w:rsidP="00153D78">
      <w:pPr>
        <w:pStyle w:val="5"/>
        <w:rPr>
          <w:rFonts w:ascii="Times New Roman" w:hAnsi="Times New Roman"/>
        </w:rPr>
      </w:pPr>
      <w:r w:rsidRPr="00D332A2">
        <w:rPr>
          <w:rFonts w:ascii="Times New Roman" w:hAnsi="Times New Roman"/>
        </w:rPr>
        <w:t>6</w:t>
      </w:r>
      <w:r w:rsidR="00CB5FC4" w:rsidRPr="00D332A2">
        <w:rPr>
          <w:rFonts w:ascii="Times New Roman" w:hAnsi="Times New Roman"/>
        </w:rPr>
        <w:t xml:space="preserve">) </w:t>
      </w:r>
      <w:r w:rsidR="00EF494E" w:rsidRPr="003566EA">
        <w:rPr>
          <w:rStyle w:val="50"/>
        </w:rPr>
        <w:t>Point Praise V</w:t>
      </w:r>
      <w:r w:rsidRPr="003566EA">
        <w:rPr>
          <w:rStyle w:val="50"/>
        </w:rPr>
        <w:t>iew</w:t>
      </w:r>
      <w:r w:rsidR="003A78F2" w:rsidRPr="003566EA">
        <w:rPr>
          <w:rStyle w:val="50"/>
          <w:rFonts w:hint="eastAsia"/>
        </w:rPr>
        <w:t>（点赞查看</w:t>
      </w:r>
      <w:r w:rsidR="003A78F2" w:rsidRPr="003566EA">
        <w:rPr>
          <w:rStyle w:val="50"/>
        </w:rPr>
        <w:t>）</w:t>
      </w:r>
    </w:p>
    <w:p w:rsidR="002611B0" w:rsidRPr="00D62F64" w:rsidRDefault="003E39E4"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The article can have praise function, one article can have multiple users point of praise, a user only to a point like the first, users point of praise, the background can be what the users point of praise, praise the time.</w:t>
      </w:r>
    </w:p>
    <w:p w:rsidR="002611B0" w:rsidRPr="00A700F2" w:rsidRDefault="002611B0" w:rsidP="00A700F2">
      <w:pPr>
        <w:pStyle w:val="4"/>
      </w:pPr>
      <w:r w:rsidRPr="00A700F2">
        <w:t>2.2.</w:t>
      </w:r>
      <w:r w:rsidR="0049498C">
        <w:rPr>
          <w:rFonts w:hint="eastAsia"/>
        </w:rPr>
        <w:t>4</w:t>
      </w:r>
      <w:r w:rsidR="00003215" w:rsidRPr="00A700F2">
        <w:t xml:space="preserve"> </w:t>
      </w:r>
      <w:r w:rsidR="007F3008" w:rsidRPr="00A700F2">
        <w:t>Blog</w:t>
      </w:r>
      <w:r w:rsidR="001D0DED" w:rsidRPr="00A700F2">
        <w:rPr>
          <w:rFonts w:hint="eastAsia"/>
        </w:rPr>
        <w:t xml:space="preserve"> </w:t>
      </w:r>
      <w:r w:rsidR="00EA698B" w:rsidRPr="00A700F2">
        <w:t xml:space="preserve"> Front </w:t>
      </w:r>
      <w:r w:rsidR="00EA698B" w:rsidRPr="00A700F2">
        <w:rPr>
          <w:rFonts w:hint="eastAsia"/>
        </w:rPr>
        <w:t xml:space="preserve">Functionalities </w:t>
      </w:r>
      <w:r w:rsidR="00394E41" w:rsidRPr="00A700F2">
        <w:rPr>
          <w:rFonts w:hint="eastAsia"/>
        </w:rPr>
        <w:t>(</w:t>
      </w:r>
      <w:r w:rsidR="001D0DED" w:rsidRPr="00A700F2">
        <w:rPr>
          <w:rFonts w:hint="eastAsia"/>
        </w:rPr>
        <w:t>博客</w:t>
      </w:r>
      <w:r w:rsidR="006D156D" w:rsidRPr="00A700F2">
        <w:rPr>
          <w:rFonts w:hint="eastAsia"/>
        </w:rPr>
        <w:t>的前台</w:t>
      </w:r>
      <w:r w:rsidR="00C673DD" w:rsidRPr="00A700F2">
        <w:rPr>
          <w:rFonts w:hint="eastAsia"/>
        </w:rPr>
        <w:t>功能</w:t>
      </w:r>
      <w:r w:rsidR="00394E41" w:rsidRPr="00A700F2">
        <w:rPr>
          <w:rFonts w:hint="eastAsia"/>
        </w:rPr>
        <w:t>)(</w:t>
      </w:r>
      <w:r w:rsidR="00E21139" w:rsidRPr="00A700F2">
        <w:rPr>
          <w:rFonts w:hint="eastAsia"/>
        </w:rPr>
        <w:t>李一维</w:t>
      </w:r>
      <w:r w:rsidR="00394E41" w:rsidRPr="00A700F2">
        <w:rPr>
          <w:rFonts w:hint="eastAsia"/>
        </w:rPr>
        <w:t>)</w:t>
      </w:r>
    </w:p>
    <w:p w:rsidR="002611B0" w:rsidRPr="00D62F64" w:rsidRDefault="002611B0"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D62F64">
        <w:rPr>
          <w:rFonts w:ascii="Times New Roman" w:eastAsiaTheme="minorEastAsia" w:hAnsi="Times New Roman" w:cs="Times New Roman"/>
          <w:kern w:val="2"/>
          <w:sz w:val="21"/>
          <w:szCs w:val="21"/>
        </w:rPr>
        <w:t>Visitors can browse articles and download specified attachments.</w:t>
      </w:r>
    </w:p>
    <w:p w:rsidR="002611B0" w:rsidRPr="00B8528C" w:rsidRDefault="002611B0" w:rsidP="00B8528C">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B8528C">
        <w:rPr>
          <w:rFonts w:ascii="Times New Roman" w:eastAsiaTheme="minorEastAsia" w:hAnsi="Times New Roman" w:cs="Times New Roman"/>
          <w:kern w:val="2"/>
          <w:sz w:val="21"/>
          <w:szCs w:val="21"/>
        </w:rPr>
        <w:t>For registered ordinary users, only browse, comment articles, message, download the specified accessories function, in addition to comments, message function, does not involve the blog website system backend database table modification.</w:t>
      </w:r>
    </w:p>
    <w:p w:rsidR="00BF033D" w:rsidRPr="00D332A2" w:rsidRDefault="00BF033D" w:rsidP="00D30D34">
      <w:pPr>
        <w:pStyle w:val="5"/>
      </w:pPr>
      <w:r w:rsidRPr="00D332A2">
        <w:t xml:space="preserve">1) </w:t>
      </w:r>
      <w:r w:rsidR="00E42C1C" w:rsidRPr="00D332A2">
        <w:t>B</w:t>
      </w:r>
      <w:r w:rsidRPr="00D332A2">
        <w:t xml:space="preserve">rowse </w:t>
      </w:r>
      <w:r w:rsidR="00E42C1C" w:rsidRPr="00D332A2">
        <w:t>A</w:t>
      </w:r>
      <w:r w:rsidRPr="00D332A2">
        <w:t>rticles</w:t>
      </w:r>
      <w:r w:rsidR="003A78F2" w:rsidRPr="00D332A2">
        <w:rPr>
          <w:rFonts w:hint="eastAsia"/>
        </w:rPr>
        <w:t>（浏览文章</w:t>
      </w:r>
      <w:r w:rsidR="003A78F2" w:rsidRPr="00D332A2">
        <w:t>）</w:t>
      </w:r>
    </w:p>
    <w:p w:rsidR="00BF033D" w:rsidRPr="00823E7E" w:rsidRDefault="00BF033D"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823E7E">
        <w:rPr>
          <w:rFonts w:ascii="Times New Roman" w:eastAsiaTheme="minorEastAsia" w:hAnsi="Times New Roman" w:cs="Times New Roman"/>
          <w:kern w:val="2"/>
          <w:sz w:val="21"/>
          <w:szCs w:val="21"/>
        </w:rPr>
        <w:t>All users can browse the article, the article was browsed once, the article's browsing amount will +1, the registered user point praise article, should praise the point of the user, time record.</w:t>
      </w:r>
    </w:p>
    <w:p w:rsidR="00BF033D" w:rsidRPr="00D30D34" w:rsidRDefault="00BF033D" w:rsidP="00D30D34">
      <w:pPr>
        <w:pStyle w:val="5"/>
      </w:pPr>
      <w:r w:rsidRPr="00D30D34">
        <w:t>2)</w:t>
      </w:r>
      <w:r w:rsidR="00E42C1C" w:rsidRPr="00D30D34">
        <w:t xml:space="preserve"> R</w:t>
      </w:r>
      <w:r w:rsidRPr="00D30D34">
        <w:t xml:space="preserve">eview </w:t>
      </w:r>
      <w:r w:rsidR="00E42C1C" w:rsidRPr="00D30D34">
        <w:t>A</w:t>
      </w:r>
      <w:r w:rsidRPr="00D30D34">
        <w:t>rticles</w:t>
      </w:r>
      <w:r w:rsidR="003A78F2" w:rsidRPr="00D30D34">
        <w:rPr>
          <w:rFonts w:hint="eastAsia"/>
        </w:rPr>
        <w:t>（评论</w:t>
      </w:r>
      <w:r w:rsidR="003A78F2" w:rsidRPr="00D30D34">
        <w:t>文章）</w:t>
      </w:r>
    </w:p>
    <w:p w:rsidR="00BF033D" w:rsidRPr="00155A7D" w:rsidRDefault="00BF033D"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The logged in user, below the article, can enter the content of the comment and comment.</w:t>
      </w:r>
    </w:p>
    <w:p w:rsidR="00BF033D" w:rsidRPr="00D30D34" w:rsidRDefault="00BF033D" w:rsidP="00D30D34">
      <w:pPr>
        <w:pStyle w:val="5"/>
      </w:pPr>
      <w:r w:rsidRPr="00D30D34">
        <w:t>3)</w:t>
      </w:r>
      <w:r w:rsidR="00E42C1C" w:rsidRPr="00D30D34">
        <w:t xml:space="preserve"> C</w:t>
      </w:r>
      <w:r w:rsidRPr="00D30D34">
        <w:t>ollecting articles</w:t>
      </w:r>
      <w:r w:rsidR="003A78F2" w:rsidRPr="00D30D34">
        <w:t>(</w:t>
      </w:r>
      <w:r w:rsidR="003A78F2" w:rsidRPr="00D30D34">
        <w:rPr>
          <w:rFonts w:hint="eastAsia"/>
        </w:rPr>
        <w:t>收藏文章</w:t>
      </w:r>
      <w:r w:rsidR="003A78F2" w:rsidRPr="00D30D34">
        <w:t>)</w:t>
      </w:r>
    </w:p>
    <w:p w:rsidR="00BF033D" w:rsidRPr="00155A7D" w:rsidRDefault="00BF033D"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 xml:space="preserve">Common </w:t>
      </w:r>
      <w:r w:rsidRPr="00D62F64">
        <w:rPr>
          <w:rFonts w:ascii="Times New Roman" w:eastAsiaTheme="minorEastAsia" w:hAnsi="Times New Roman" w:cs="Times New Roman"/>
          <w:kern w:val="2"/>
          <w:sz w:val="21"/>
          <w:szCs w:val="21"/>
        </w:rPr>
        <w:t>users</w:t>
      </w:r>
      <w:r w:rsidRPr="00155A7D">
        <w:rPr>
          <w:rFonts w:ascii="Times New Roman" w:eastAsiaTheme="minorEastAsia" w:hAnsi="Times New Roman" w:cs="Times New Roman"/>
          <w:kern w:val="2"/>
          <w:sz w:val="21"/>
          <w:szCs w:val="21"/>
        </w:rPr>
        <w:t xml:space="preserve"> who have logged in can browse the article and store it in their own category</w:t>
      </w:r>
    </w:p>
    <w:p w:rsidR="00BF033D" w:rsidRPr="00D30D34" w:rsidRDefault="00E42C1C" w:rsidP="00D30D34">
      <w:pPr>
        <w:pStyle w:val="5"/>
      </w:pPr>
      <w:r w:rsidRPr="00D30D34">
        <w:t>4</w:t>
      </w:r>
      <w:r w:rsidR="00BF033D" w:rsidRPr="00D30D34">
        <w:t xml:space="preserve">) </w:t>
      </w:r>
      <w:r w:rsidRPr="00D30D34">
        <w:t>C</w:t>
      </w:r>
      <w:r w:rsidR="00BF033D" w:rsidRPr="00D30D34">
        <w:t xml:space="preserve">ategory </w:t>
      </w:r>
      <w:r w:rsidRPr="00D30D34">
        <w:t>M</w:t>
      </w:r>
      <w:r w:rsidR="00BF033D" w:rsidRPr="00D30D34">
        <w:t>anagement</w:t>
      </w:r>
      <w:r w:rsidR="003A78F2" w:rsidRPr="00D30D34">
        <w:t>(</w:t>
      </w:r>
      <w:r w:rsidR="003A78F2" w:rsidRPr="00D30D34">
        <w:rPr>
          <w:rFonts w:hint="eastAsia"/>
        </w:rPr>
        <w:t>类别管理</w:t>
      </w:r>
      <w:r w:rsidR="003A78F2" w:rsidRPr="00D30D34">
        <w:t>)</w:t>
      </w:r>
    </w:p>
    <w:p w:rsidR="00BF033D" w:rsidRPr="00823E7E" w:rsidRDefault="00BF033D"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823E7E">
        <w:rPr>
          <w:rFonts w:ascii="Times New Roman" w:eastAsiaTheme="minorEastAsia" w:hAnsi="Times New Roman" w:cs="Times New Roman"/>
          <w:kern w:val="2"/>
          <w:sz w:val="21"/>
          <w:szCs w:val="21"/>
        </w:rPr>
        <w:t xml:space="preserve">Because users need to collect their favorite articles, and classification operations, similar to </w:t>
      </w:r>
      <w:r w:rsidRPr="00823E7E">
        <w:rPr>
          <w:rFonts w:ascii="Times New Roman" w:eastAsiaTheme="minorEastAsia" w:hAnsi="Times New Roman" w:cs="Times New Roman"/>
          <w:kern w:val="2"/>
          <w:sz w:val="21"/>
          <w:szCs w:val="21"/>
        </w:rPr>
        <w:lastRenderedPageBreak/>
        <w:t>a ca</w:t>
      </w:r>
      <w:r w:rsidR="009275CE">
        <w:rPr>
          <w:rFonts w:ascii="Times New Roman" w:eastAsiaTheme="minorEastAsia" w:hAnsi="Times New Roman" w:cs="Times New Roman"/>
          <w:kern w:val="2"/>
          <w:sz w:val="21"/>
          <w:szCs w:val="21"/>
        </w:rPr>
        <w:t>tegory of dictionary management</w:t>
      </w:r>
    </w:p>
    <w:p w:rsidR="00BF033D" w:rsidRPr="00D30D34" w:rsidRDefault="00E42C1C" w:rsidP="00D30D34">
      <w:pPr>
        <w:pStyle w:val="5"/>
      </w:pPr>
      <w:r w:rsidRPr="00D30D34">
        <w:t>5</w:t>
      </w:r>
      <w:r w:rsidR="00BF033D" w:rsidRPr="00D30D34">
        <w:t xml:space="preserve">) </w:t>
      </w:r>
      <w:r w:rsidRPr="00D30D34">
        <w:t>P</w:t>
      </w:r>
      <w:r w:rsidR="00BF033D" w:rsidRPr="00D30D34">
        <w:t xml:space="preserve">ersonal </w:t>
      </w:r>
      <w:r w:rsidRPr="00D30D34">
        <w:t>I</w:t>
      </w:r>
      <w:r w:rsidR="00BF033D" w:rsidRPr="00D30D34">
        <w:t>nformation</w:t>
      </w:r>
      <w:r w:rsidR="003A78F2" w:rsidRPr="00D30D34">
        <w:t>(</w:t>
      </w:r>
      <w:r w:rsidR="003A78F2" w:rsidRPr="00D30D34">
        <w:rPr>
          <w:rFonts w:hint="eastAsia"/>
        </w:rPr>
        <w:t>个</w:t>
      </w:r>
      <w:r w:rsidR="003A78F2" w:rsidRPr="00D30D34">
        <w:t>人信息</w:t>
      </w:r>
      <w:r w:rsidR="003A78F2" w:rsidRPr="00D30D34">
        <w:t>)</w:t>
      </w:r>
    </w:p>
    <w:p w:rsidR="00BF033D" w:rsidRPr="00823E7E" w:rsidRDefault="00BF033D"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823E7E">
        <w:rPr>
          <w:rFonts w:ascii="Times New Roman" w:eastAsiaTheme="minorEastAsia" w:hAnsi="Times New Roman" w:cs="Times New Roman"/>
          <w:kern w:val="2"/>
          <w:sz w:val="21"/>
          <w:szCs w:val="21"/>
        </w:rPr>
        <w:t>The logged in user, maintains the personal information, resets the password.</w:t>
      </w:r>
    </w:p>
    <w:p w:rsidR="00BF033D" w:rsidRPr="00D30D34" w:rsidRDefault="00E42C1C" w:rsidP="00D30D34">
      <w:pPr>
        <w:pStyle w:val="5"/>
      </w:pPr>
      <w:r w:rsidRPr="00D30D34">
        <w:t>6</w:t>
      </w:r>
      <w:r w:rsidR="00BF033D" w:rsidRPr="00D30D34">
        <w:t xml:space="preserve">) </w:t>
      </w:r>
      <w:r w:rsidRPr="00D30D34">
        <w:t>Leave a M</w:t>
      </w:r>
      <w:r w:rsidR="00BF033D" w:rsidRPr="00D30D34">
        <w:t>essage</w:t>
      </w:r>
      <w:r w:rsidR="003A78F2" w:rsidRPr="00D30D34">
        <w:t>(</w:t>
      </w:r>
      <w:r w:rsidR="003A78F2" w:rsidRPr="00D30D34">
        <w:rPr>
          <w:rFonts w:hint="eastAsia"/>
        </w:rPr>
        <w:t>留言</w:t>
      </w:r>
      <w:r w:rsidR="003A78F2" w:rsidRPr="00D30D34">
        <w:t>)</w:t>
      </w:r>
    </w:p>
    <w:p w:rsidR="00BF033D" w:rsidRPr="00155A7D" w:rsidRDefault="00BF033D" w:rsidP="00D62F64">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The logged in user can leave a message under the message module.</w:t>
      </w:r>
    </w:p>
    <w:p w:rsidR="00BF033D" w:rsidRPr="00D332A2" w:rsidRDefault="00E42C1C" w:rsidP="00D30D34">
      <w:pPr>
        <w:pStyle w:val="5"/>
        <w:rPr>
          <w:rFonts w:ascii="Times New Roman" w:hAnsi="Times New Roman"/>
        </w:rPr>
      </w:pPr>
      <w:r w:rsidRPr="00D30D34">
        <w:t xml:space="preserve">7) </w:t>
      </w:r>
      <w:r w:rsidR="00281BB6" w:rsidRPr="00281BB6">
        <w:t xml:space="preserve">About blog introduction </w:t>
      </w:r>
      <w:r w:rsidR="003A78F2" w:rsidRPr="00D30D34">
        <w:t>(</w:t>
      </w:r>
      <w:r w:rsidR="001209E0">
        <w:rPr>
          <w:rFonts w:hint="eastAsia"/>
          <w:lang w:eastAsia="zh-CN"/>
        </w:rPr>
        <w:t>查看关于</w:t>
      </w:r>
      <w:r w:rsidR="00EB1DBC">
        <w:rPr>
          <w:rFonts w:hint="eastAsia"/>
          <w:lang w:eastAsia="zh-CN"/>
        </w:rPr>
        <w:t>博客</w:t>
      </w:r>
      <w:r w:rsidR="00EB1DBC">
        <w:rPr>
          <w:rFonts w:ascii="Times New Roman" w:eastAsiaTheme="minorEastAsia" w:hAnsi="Times New Roman" w:hint="eastAsia"/>
          <w:kern w:val="2"/>
          <w:sz w:val="21"/>
          <w:szCs w:val="21"/>
        </w:rPr>
        <w:t>简介</w:t>
      </w:r>
      <w:r w:rsidR="003A78F2" w:rsidRPr="00D30D34">
        <w:t>)</w:t>
      </w:r>
    </w:p>
    <w:p w:rsidR="00BF033D" w:rsidRPr="00155A7D" w:rsidRDefault="00BF033D"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Here to show the blogger's personal information, bloggers can wri</w:t>
      </w:r>
      <w:r w:rsidR="00EB1DBC" w:rsidRPr="00155A7D">
        <w:rPr>
          <w:rFonts w:ascii="Times New Roman" w:eastAsiaTheme="minorEastAsia" w:hAnsi="Times New Roman" w:cs="Times New Roman"/>
          <w:kern w:val="2"/>
          <w:sz w:val="21"/>
          <w:szCs w:val="21"/>
        </w:rPr>
        <w:t xml:space="preserve"> </w:t>
      </w:r>
      <w:r w:rsidRPr="00155A7D">
        <w:rPr>
          <w:rFonts w:ascii="Times New Roman" w:eastAsiaTheme="minorEastAsia" w:hAnsi="Times New Roman" w:cs="Times New Roman"/>
          <w:kern w:val="2"/>
          <w:sz w:val="21"/>
          <w:szCs w:val="21"/>
        </w:rPr>
        <w:t>te some of their abilities and experiences in this location, users can understand the blogger through this module.</w:t>
      </w:r>
    </w:p>
    <w:p w:rsidR="00BF033D" w:rsidRPr="00D30D34" w:rsidRDefault="005E1F16" w:rsidP="00D30D34">
      <w:pPr>
        <w:pStyle w:val="5"/>
        <w:rPr>
          <w:lang w:eastAsia="zh-CN"/>
        </w:rPr>
      </w:pPr>
      <w:r w:rsidRPr="00D30D34">
        <w:t>8</w:t>
      </w:r>
      <w:r w:rsidR="00BF033D" w:rsidRPr="00D30D34">
        <w:t xml:space="preserve">) </w:t>
      </w:r>
      <w:r w:rsidR="00B2779C" w:rsidRPr="00D30D34">
        <w:t>Q</w:t>
      </w:r>
      <w:r w:rsidR="00BF033D" w:rsidRPr="00D30D34">
        <w:t>uery articles</w:t>
      </w:r>
      <w:r w:rsidR="00DB42D8">
        <w:rPr>
          <w:rFonts w:hint="eastAsia"/>
          <w:lang w:eastAsia="zh-CN"/>
        </w:rPr>
        <w:t xml:space="preserve"> </w:t>
      </w:r>
      <w:r w:rsidR="00DB42D8">
        <w:rPr>
          <w:rFonts w:hint="eastAsia"/>
          <w:lang w:eastAsia="zh-CN"/>
        </w:rPr>
        <w:t>（查询文章）</w:t>
      </w:r>
    </w:p>
    <w:p w:rsidR="00BF033D" w:rsidRPr="005B763D" w:rsidRDefault="00BF033D"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Users</w:t>
      </w:r>
      <w:r w:rsidRPr="005B763D">
        <w:rPr>
          <w:rFonts w:ascii="Times New Roman" w:eastAsiaTheme="minorEastAsia" w:hAnsi="Times New Roman" w:cs="Times New Roman"/>
          <w:kern w:val="2"/>
          <w:sz w:val="21"/>
          <w:szCs w:val="21"/>
        </w:rPr>
        <w:t xml:space="preserve"> can query the article according to the keywords, get the detailed query results, click on the detailed page.</w:t>
      </w:r>
    </w:p>
    <w:p w:rsidR="00BF033D" w:rsidRPr="00D30D34" w:rsidRDefault="005E1F16" w:rsidP="00D30D34">
      <w:pPr>
        <w:pStyle w:val="5"/>
        <w:rPr>
          <w:lang w:eastAsia="zh-CN"/>
        </w:rPr>
      </w:pPr>
      <w:r w:rsidRPr="00D30D34">
        <w:t>9</w:t>
      </w:r>
      <w:r w:rsidR="00BF033D" w:rsidRPr="00D30D34">
        <w:t xml:space="preserve">) </w:t>
      </w:r>
      <w:r w:rsidR="00B2779C" w:rsidRPr="00D30D34">
        <w:t>T</w:t>
      </w:r>
      <w:r w:rsidR="00BF033D" w:rsidRPr="00D30D34">
        <w:t>ags</w:t>
      </w:r>
      <w:r w:rsidR="000559ED">
        <w:rPr>
          <w:rFonts w:hint="eastAsia"/>
          <w:lang w:eastAsia="zh-CN"/>
        </w:rPr>
        <w:t xml:space="preserve"> </w:t>
      </w:r>
      <w:r w:rsidR="00DB42D8">
        <w:rPr>
          <w:rFonts w:hint="eastAsia"/>
          <w:lang w:eastAsia="zh-CN"/>
        </w:rPr>
        <w:t>（标签）</w:t>
      </w:r>
    </w:p>
    <w:p w:rsidR="00C72B20" w:rsidRPr="00036567" w:rsidRDefault="00BF033D" w:rsidP="00036567">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5B763D">
        <w:rPr>
          <w:rFonts w:ascii="Times New Roman" w:eastAsiaTheme="minorEastAsia" w:hAnsi="Times New Roman" w:cs="Times New Roman"/>
          <w:kern w:val="2"/>
          <w:sz w:val="21"/>
          <w:szCs w:val="21"/>
        </w:rPr>
        <w:t xml:space="preserve">In the blog, there are multiple tags distributed in a certain location, a tag can correspond to a number of </w:t>
      </w:r>
      <w:r w:rsidRPr="00155A7D">
        <w:rPr>
          <w:rFonts w:ascii="Times New Roman" w:eastAsiaTheme="minorEastAsia" w:hAnsi="Times New Roman" w:cs="Times New Roman"/>
          <w:kern w:val="2"/>
          <w:sz w:val="21"/>
          <w:szCs w:val="21"/>
        </w:rPr>
        <w:t>articles</w:t>
      </w:r>
      <w:r w:rsidRPr="005B763D">
        <w:rPr>
          <w:rFonts w:ascii="Times New Roman" w:eastAsiaTheme="minorEastAsia" w:hAnsi="Times New Roman" w:cs="Times New Roman"/>
          <w:kern w:val="2"/>
          <w:sz w:val="21"/>
          <w:szCs w:val="21"/>
        </w:rPr>
        <w:t>, all users click on the tag, you can jump to the corresponding list of articles.</w:t>
      </w:r>
      <w:r w:rsidR="00036A52" w:rsidRPr="005B763D">
        <w:rPr>
          <w:rFonts w:ascii="Times New Roman" w:eastAsiaTheme="minorEastAsia" w:hAnsi="Times New Roman" w:cs="Times New Roman"/>
          <w:kern w:val="2"/>
          <w:sz w:val="21"/>
          <w:szCs w:val="21"/>
        </w:rPr>
        <w:t xml:space="preserve"> </w:t>
      </w:r>
    </w:p>
    <w:p w:rsidR="00BF033D" w:rsidRPr="000646BC" w:rsidRDefault="00B2779C" w:rsidP="001F1821">
      <w:pPr>
        <w:pStyle w:val="3"/>
        <w:rPr>
          <w:b w:val="0"/>
        </w:rPr>
      </w:pPr>
      <w:r w:rsidRPr="000646BC">
        <w:rPr>
          <w:b w:val="0"/>
        </w:rPr>
        <w:t>2.3 User Classes and C</w:t>
      </w:r>
      <w:r w:rsidR="00222407" w:rsidRPr="000646BC">
        <w:rPr>
          <w:b w:val="0"/>
        </w:rPr>
        <w:t>haracteristics</w:t>
      </w:r>
      <w:r w:rsidR="001147EC" w:rsidRPr="000646BC">
        <w:rPr>
          <w:b w:val="0"/>
        </w:rPr>
        <w:t xml:space="preserve"> </w:t>
      </w:r>
    </w:p>
    <w:p w:rsidR="00BF033D" w:rsidRPr="00155A7D" w:rsidRDefault="00BF033D"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The software has three end users, including tourists, ordinary us</w:t>
      </w:r>
      <w:r w:rsidR="00222407" w:rsidRPr="00155A7D">
        <w:rPr>
          <w:rFonts w:ascii="Times New Roman" w:eastAsiaTheme="minorEastAsia" w:hAnsi="Times New Roman" w:cs="Times New Roman"/>
          <w:kern w:val="2"/>
          <w:sz w:val="21"/>
          <w:szCs w:val="21"/>
        </w:rPr>
        <w:t>ers, and system administrators.</w:t>
      </w:r>
    </w:p>
    <w:p w:rsidR="00BF033D" w:rsidRPr="00155A7D" w:rsidRDefault="00BF033D" w:rsidP="00427E1B">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The first thing to pay attention to is the stability of software. Because the system needs a long time to work, the</w:t>
      </w:r>
      <w:r w:rsidR="00222407" w:rsidRPr="00155A7D">
        <w:rPr>
          <w:rFonts w:ascii="Times New Roman" w:eastAsiaTheme="minorEastAsia" w:hAnsi="Times New Roman" w:cs="Times New Roman"/>
          <w:kern w:val="2"/>
          <w:sz w:val="21"/>
          <w:szCs w:val="21"/>
        </w:rPr>
        <w:t xml:space="preserve"> processing speed must be fast.</w:t>
      </w:r>
    </w:p>
    <w:p w:rsidR="00222407" w:rsidRDefault="00BF033D"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In addition, due to the data is the most important, must be authorized authentication, to provide certain security measures.</w:t>
      </w:r>
    </w:p>
    <w:p w:rsidR="00E16E3A" w:rsidRPr="00BA1429" w:rsidRDefault="00E16E3A" w:rsidP="00036567">
      <w:pPr>
        <w:widowControl w:val="0"/>
        <w:adjustRightInd/>
        <w:snapToGrid/>
        <w:spacing w:after="0" w:line="400" w:lineRule="exact"/>
        <w:jc w:val="both"/>
        <w:rPr>
          <w:rFonts w:ascii="Times New Roman" w:eastAsiaTheme="minorEastAsia" w:hAnsi="Times New Roman" w:cs="Times New Roman"/>
          <w:kern w:val="2"/>
          <w:sz w:val="21"/>
          <w:szCs w:val="21"/>
        </w:rPr>
      </w:pPr>
    </w:p>
    <w:p w:rsidR="00427E1B" w:rsidRPr="000F26DC" w:rsidRDefault="00427E1B" w:rsidP="000F26DC">
      <w:pPr>
        <w:pStyle w:val="4"/>
      </w:pPr>
      <w:r w:rsidRPr="000F26DC">
        <w:rPr>
          <w:rFonts w:hint="eastAsia"/>
        </w:rPr>
        <w:t>2.3.1</w:t>
      </w:r>
      <w:r w:rsidR="006E0AEE" w:rsidRPr="000F26DC">
        <w:rPr>
          <w:rFonts w:hint="eastAsia"/>
        </w:rPr>
        <w:t xml:space="preserve"> </w:t>
      </w:r>
      <w:r w:rsidR="009E46DA">
        <w:rPr>
          <w:rFonts w:hint="eastAsia"/>
        </w:rPr>
        <w:t>System</w:t>
      </w:r>
      <w:r w:rsidR="006E0AEE" w:rsidRPr="000F26DC">
        <w:rPr>
          <w:rFonts w:hint="eastAsia"/>
        </w:rPr>
        <w:t xml:space="preserve"> use case diagram</w:t>
      </w:r>
    </w:p>
    <w:p w:rsidR="00427E1B" w:rsidRDefault="00427E1B" w:rsidP="00427E1B">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p>
    <w:p w:rsidR="00427E1B" w:rsidRDefault="00D21669" w:rsidP="00BE6433">
      <w:pPr>
        <w:widowControl w:val="0"/>
        <w:adjustRightInd/>
        <w:snapToGrid/>
        <w:spacing w:after="0" w:line="400" w:lineRule="exact"/>
        <w:jc w:val="both"/>
      </w:pPr>
      <w:r>
        <w:rPr>
          <w:noProof/>
        </w:rPr>
        <w:lastRenderedPageBreak/>
        <w:object w:dxaOrig="1440" w:dyaOrig="1440">
          <v:shape id="_x0000_s1091" type="#_x0000_t75" style="position:absolute;left:0;text-align:left;margin-left:13.2pt;margin-top:-18.35pt;width:415pt;height:172.55pt;z-index:251692032;mso-position-horizontal-relative:text;mso-position-vertical-relative:text">
            <v:imagedata r:id="rId10" o:title=""/>
            <w10:wrap type="square"/>
          </v:shape>
          <o:OLEObject Type="Embed" ProgID="Visio.Drawing.15" ShapeID="_x0000_s1091" DrawAspect="Content" ObjectID="_1573471709" r:id="rId11"/>
        </w:object>
      </w:r>
    </w:p>
    <w:p w:rsidR="000F26DC" w:rsidRPr="00BE6433" w:rsidRDefault="0048612A" w:rsidP="00BE6433">
      <w:pPr>
        <w:widowControl w:val="0"/>
        <w:adjustRightInd/>
        <w:snapToGrid/>
        <w:spacing w:after="0" w:line="400" w:lineRule="exact"/>
        <w:ind w:left="142" w:firstLineChars="200" w:firstLine="440"/>
      </w:pPr>
      <w:r>
        <w:rPr>
          <w:rFonts w:hint="eastAsia"/>
        </w:rPr>
        <w:tab/>
      </w:r>
      <w:r>
        <w:rPr>
          <w:rFonts w:hint="eastAsia"/>
        </w:rPr>
        <w:tab/>
      </w:r>
      <w:r>
        <w:rPr>
          <w:rFonts w:hint="eastAsia"/>
        </w:rPr>
        <w:tab/>
        <w:t xml:space="preserve">Figure 2  </w:t>
      </w:r>
      <w:r w:rsidR="00243C0E">
        <w:rPr>
          <w:rFonts w:hint="eastAsia"/>
        </w:rPr>
        <w:t>system</w:t>
      </w:r>
      <w:r>
        <w:rPr>
          <w:rFonts w:hint="eastAsia"/>
        </w:rPr>
        <w:t xml:space="preserve"> use case diagram</w:t>
      </w:r>
    </w:p>
    <w:p w:rsidR="000F26DC" w:rsidRPr="000F26DC" w:rsidRDefault="00D21669" w:rsidP="000F26DC">
      <w:pPr>
        <w:pStyle w:val="4"/>
      </w:pPr>
      <w:r>
        <w:rPr>
          <w:noProof/>
        </w:rPr>
        <w:object w:dxaOrig="1440" w:dyaOrig="1440">
          <v:shape id="_x0000_s1092" type="#_x0000_t75" style="position:absolute;margin-left:-5pt;margin-top:64pt;width:415pt;height:263.55pt;z-index:251694080;mso-position-horizontal-relative:text;mso-position-vertical-relative:text">
            <v:imagedata r:id="rId12" o:title=""/>
            <w10:wrap type="square"/>
          </v:shape>
          <o:OLEObject Type="Embed" ProgID="Visio.Drawing.15" ShapeID="_x0000_s1092" DrawAspect="Content" ObjectID="_1573471710" r:id="rId13"/>
        </w:object>
      </w:r>
      <w:r w:rsidR="000F26DC" w:rsidRPr="000F26DC">
        <w:rPr>
          <w:rFonts w:hint="eastAsia"/>
        </w:rPr>
        <w:t xml:space="preserve">2.3.1 </w:t>
      </w:r>
      <w:r w:rsidR="000F26DC">
        <w:rPr>
          <w:rFonts w:hint="eastAsia"/>
        </w:rPr>
        <w:t>Blog Backstage</w:t>
      </w:r>
      <w:r w:rsidR="000F26DC" w:rsidRPr="000F26DC">
        <w:rPr>
          <w:rFonts w:hint="eastAsia"/>
        </w:rPr>
        <w:t xml:space="preserve"> use case diagram</w:t>
      </w:r>
    </w:p>
    <w:p w:rsidR="00874F4F" w:rsidRPr="00BE6433" w:rsidRDefault="00874F4F" w:rsidP="00375B6D">
      <w:pPr>
        <w:widowControl w:val="0"/>
        <w:adjustRightInd/>
        <w:snapToGrid/>
        <w:spacing w:after="0" w:line="400" w:lineRule="exact"/>
      </w:pPr>
    </w:p>
    <w:p w:rsidR="00CB08D7" w:rsidRDefault="0048612A" w:rsidP="00375B6D">
      <w:pPr>
        <w:widowControl w:val="0"/>
        <w:adjustRightInd/>
        <w:snapToGrid/>
        <w:spacing w:after="0" w:line="400" w:lineRule="exact"/>
        <w:ind w:left="142" w:firstLineChars="200" w:firstLine="440"/>
        <w:jc w:val="center"/>
        <w:rPr>
          <w:rFonts w:ascii="Times New Roman" w:eastAsiaTheme="minorEastAsia" w:hAnsi="Times New Roman" w:cs="Times New Roman"/>
          <w:kern w:val="2"/>
          <w:sz w:val="21"/>
          <w:szCs w:val="21"/>
        </w:rPr>
      </w:pPr>
      <w:r>
        <w:rPr>
          <w:rFonts w:hint="eastAsia"/>
        </w:rPr>
        <w:t>Figure</w:t>
      </w:r>
      <w:r w:rsidR="009A20FF">
        <w:rPr>
          <w:rFonts w:hint="eastAsia"/>
        </w:rPr>
        <w:t xml:space="preserve"> 3 </w:t>
      </w:r>
      <w:r>
        <w:rPr>
          <w:rFonts w:hint="eastAsia"/>
        </w:rPr>
        <w:t xml:space="preserve">  </w:t>
      </w:r>
      <w:r w:rsidR="00F75EA5">
        <w:rPr>
          <w:rFonts w:hint="eastAsia"/>
        </w:rPr>
        <w:t>blog backstage</w:t>
      </w:r>
      <w:r>
        <w:rPr>
          <w:rFonts w:hint="eastAsia"/>
        </w:rPr>
        <w:t xml:space="preserve"> use case diagram</w:t>
      </w:r>
    </w:p>
    <w:p w:rsidR="00EA324F" w:rsidRPr="000F26DC" w:rsidRDefault="00D21669" w:rsidP="00EA324F">
      <w:pPr>
        <w:pStyle w:val="4"/>
      </w:pPr>
      <w:r>
        <w:rPr>
          <w:noProof/>
        </w:rPr>
        <w:lastRenderedPageBreak/>
        <w:object w:dxaOrig="1440" w:dyaOrig="1440">
          <v:shape id="_x0000_s1093" type="#_x0000_t75" style="position:absolute;margin-left:3pt;margin-top:57.4pt;width:415pt;height:261.5pt;z-index:251696128;mso-position-horizontal-relative:text;mso-position-vertical-relative:text">
            <v:imagedata r:id="rId14" o:title=""/>
            <w10:wrap type="square"/>
          </v:shape>
          <o:OLEObject Type="Embed" ProgID="Visio.Drawing.15" ShapeID="_x0000_s1093" DrawAspect="Content" ObjectID="_1573471711" r:id="rId15"/>
        </w:object>
      </w:r>
      <w:r w:rsidR="00EA324F" w:rsidRPr="000F26DC">
        <w:rPr>
          <w:rFonts w:hint="eastAsia"/>
        </w:rPr>
        <w:t xml:space="preserve">2.3.1 </w:t>
      </w:r>
      <w:r w:rsidR="00EA324F">
        <w:rPr>
          <w:rFonts w:hint="eastAsia"/>
        </w:rPr>
        <w:t>Blog Front</w:t>
      </w:r>
      <w:r w:rsidR="00EA324F" w:rsidRPr="000F26DC">
        <w:rPr>
          <w:rFonts w:hint="eastAsia"/>
        </w:rPr>
        <w:t xml:space="preserve"> use case diagram</w:t>
      </w:r>
    </w:p>
    <w:p w:rsidR="00427E1B" w:rsidRPr="00100D35" w:rsidRDefault="00233DC7" w:rsidP="00100D35">
      <w:pPr>
        <w:widowControl w:val="0"/>
        <w:adjustRightInd/>
        <w:snapToGrid/>
        <w:spacing w:after="0" w:line="400" w:lineRule="exact"/>
        <w:jc w:val="center"/>
        <w:rPr>
          <w:rFonts w:ascii="Times New Roman" w:eastAsiaTheme="minorEastAsia" w:hAnsi="Times New Roman" w:cs="Times New Roman"/>
          <w:kern w:val="2"/>
          <w:sz w:val="21"/>
          <w:szCs w:val="21"/>
        </w:rPr>
      </w:pPr>
      <w:r>
        <w:rPr>
          <w:rFonts w:hint="eastAsia"/>
        </w:rPr>
        <w:t>Figure 4   blog front use case diagram</w:t>
      </w:r>
    </w:p>
    <w:p w:rsidR="00750502" w:rsidRPr="000646BC" w:rsidRDefault="00750502" w:rsidP="001F1821">
      <w:pPr>
        <w:pStyle w:val="3"/>
        <w:rPr>
          <w:b w:val="0"/>
        </w:rPr>
      </w:pPr>
      <w:r w:rsidRPr="000646BC">
        <w:rPr>
          <w:rFonts w:hint="eastAsia"/>
          <w:b w:val="0"/>
        </w:rPr>
        <w:t>2.4</w:t>
      </w:r>
      <w:r w:rsidR="0085723E" w:rsidRPr="000646BC">
        <w:rPr>
          <w:b w:val="0"/>
        </w:rPr>
        <w:t xml:space="preserve"> Operating Environment</w:t>
      </w:r>
    </w:p>
    <w:p w:rsidR="00223F8C" w:rsidRPr="005027FD" w:rsidRDefault="00750502" w:rsidP="003A3B87">
      <w:pPr>
        <w:pStyle w:val="4"/>
      </w:pPr>
      <w:r w:rsidRPr="005027FD">
        <w:rPr>
          <w:rFonts w:hint="eastAsia"/>
        </w:rPr>
        <w:t>2.4.1</w:t>
      </w:r>
      <w:r w:rsidR="0085723E" w:rsidRPr="005027FD">
        <w:t xml:space="preserve"> Specified tool</w:t>
      </w:r>
    </w:p>
    <w:p w:rsidR="003B4DB6" w:rsidRDefault="0085723E"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Programming tools</w:t>
      </w:r>
      <w:r w:rsidR="00750502" w:rsidRPr="00155A7D">
        <w:rPr>
          <w:rFonts w:ascii="Times New Roman" w:eastAsiaTheme="minorEastAsia" w:hAnsi="Times New Roman" w:cs="Times New Roman" w:hint="eastAsia"/>
          <w:kern w:val="2"/>
          <w:sz w:val="21"/>
          <w:szCs w:val="21"/>
        </w:rPr>
        <w:t>：</w:t>
      </w:r>
      <w:r w:rsidR="00264756" w:rsidRPr="00155A7D">
        <w:rPr>
          <w:rFonts w:ascii="Times New Roman" w:eastAsiaTheme="minorEastAsia" w:hAnsi="Times New Roman" w:cs="Times New Roman" w:hint="eastAsia"/>
          <w:kern w:val="2"/>
          <w:sz w:val="21"/>
          <w:szCs w:val="21"/>
        </w:rPr>
        <w:t>M</w:t>
      </w:r>
      <w:r w:rsidR="00264756" w:rsidRPr="00155A7D">
        <w:rPr>
          <w:rFonts w:ascii="Times New Roman" w:eastAsiaTheme="minorEastAsia" w:hAnsi="Times New Roman" w:cs="Times New Roman"/>
          <w:kern w:val="2"/>
          <w:sz w:val="21"/>
          <w:szCs w:val="21"/>
        </w:rPr>
        <w:t xml:space="preserve">iscrosoft  </w:t>
      </w:r>
      <w:r w:rsidR="000A3512" w:rsidRPr="00155A7D">
        <w:rPr>
          <w:rFonts w:ascii="Times New Roman" w:eastAsiaTheme="minorEastAsia" w:hAnsi="Times New Roman" w:cs="Times New Roman"/>
          <w:kern w:val="2"/>
          <w:sz w:val="21"/>
          <w:szCs w:val="21"/>
        </w:rPr>
        <w:t xml:space="preserve">Visual Studio </w:t>
      </w:r>
      <w:r w:rsidR="00264756" w:rsidRPr="00155A7D">
        <w:rPr>
          <w:rFonts w:ascii="Times New Roman" w:eastAsiaTheme="minorEastAsia" w:hAnsi="Times New Roman" w:cs="Times New Roman"/>
          <w:kern w:val="2"/>
          <w:sz w:val="21"/>
          <w:szCs w:val="21"/>
        </w:rPr>
        <w:t>Enterprise   2017</w:t>
      </w:r>
    </w:p>
    <w:p w:rsidR="00750502" w:rsidRPr="00155A7D" w:rsidRDefault="0085723E"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Database management system</w:t>
      </w:r>
      <w:r w:rsidR="00750502" w:rsidRPr="00155A7D">
        <w:rPr>
          <w:rFonts w:ascii="Times New Roman" w:eastAsiaTheme="minorEastAsia" w:hAnsi="Times New Roman" w:cs="Times New Roman" w:hint="eastAsia"/>
          <w:kern w:val="2"/>
          <w:sz w:val="21"/>
          <w:szCs w:val="21"/>
        </w:rPr>
        <w:t>：</w:t>
      </w:r>
      <w:r w:rsidR="003B4DB6">
        <w:rPr>
          <w:rFonts w:ascii="Times New Roman" w:eastAsiaTheme="minorEastAsia" w:hAnsi="Times New Roman" w:cs="Times New Roman"/>
          <w:kern w:val="2"/>
          <w:sz w:val="21"/>
          <w:szCs w:val="21"/>
        </w:rPr>
        <w:t>MSSQL 2008</w:t>
      </w:r>
    </w:p>
    <w:p w:rsidR="00C04589" w:rsidRPr="00155A7D" w:rsidRDefault="0085723E"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Source code management</w:t>
      </w:r>
      <w:r w:rsidR="00C04589" w:rsidRPr="00155A7D">
        <w:rPr>
          <w:rFonts w:ascii="Times New Roman" w:eastAsiaTheme="minorEastAsia" w:hAnsi="Times New Roman" w:cs="Times New Roman" w:hint="eastAsia"/>
          <w:kern w:val="2"/>
          <w:sz w:val="21"/>
          <w:szCs w:val="21"/>
        </w:rPr>
        <w:t>:git</w:t>
      </w:r>
    </w:p>
    <w:p w:rsidR="00C04589" w:rsidRPr="00155A7D" w:rsidRDefault="0085723E"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Source code visualization management tool</w:t>
      </w:r>
      <w:r w:rsidR="00C04589" w:rsidRPr="00155A7D">
        <w:rPr>
          <w:rFonts w:ascii="Times New Roman" w:eastAsiaTheme="minorEastAsia" w:hAnsi="Times New Roman" w:cs="Times New Roman" w:hint="eastAsia"/>
          <w:kern w:val="2"/>
          <w:sz w:val="21"/>
          <w:szCs w:val="21"/>
        </w:rPr>
        <w:t>:</w:t>
      </w:r>
      <w:r w:rsidR="00C04589" w:rsidRPr="00155A7D">
        <w:rPr>
          <w:rFonts w:ascii="Times New Roman" w:eastAsiaTheme="minorEastAsia" w:hAnsi="Times New Roman" w:cs="Times New Roman"/>
          <w:kern w:val="2"/>
          <w:sz w:val="21"/>
          <w:szCs w:val="21"/>
        </w:rPr>
        <w:t>SourceTree</w:t>
      </w:r>
    </w:p>
    <w:p w:rsidR="00C04589" w:rsidRPr="00155A7D" w:rsidRDefault="0085723E"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Source code management platform</w:t>
      </w:r>
      <w:r w:rsidR="00C04589" w:rsidRPr="00155A7D">
        <w:rPr>
          <w:rFonts w:ascii="Times New Roman" w:eastAsiaTheme="minorEastAsia" w:hAnsi="Times New Roman" w:cs="Times New Roman" w:hint="eastAsia"/>
          <w:kern w:val="2"/>
          <w:sz w:val="21"/>
          <w:szCs w:val="21"/>
        </w:rPr>
        <w:t>:gitee</w:t>
      </w:r>
    </w:p>
    <w:p w:rsidR="00750502" w:rsidRPr="003A3B87" w:rsidRDefault="00750502" w:rsidP="003A3B87">
      <w:pPr>
        <w:pStyle w:val="4"/>
      </w:pPr>
      <w:r w:rsidRPr="003A3B87">
        <w:rPr>
          <w:rFonts w:hint="eastAsia"/>
        </w:rPr>
        <w:t>2.4.2</w:t>
      </w:r>
      <w:r w:rsidR="00EC5E69" w:rsidRPr="003A3B87">
        <w:t xml:space="preserve"> Environmental choice</w:t>
      </w:r>
    </w:p>
    <w:p w:rsidR="003820D1" w:rsidRPr="00155A7D" w:rsidRDefault="009A00F1"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Operating system used in development</w:t>
      </w:r>
      <w:r w:rsidR="00750502" w:rsidRPr="00155A7D">
        <w:rPr>
          <w:rFonts w:ascii="Times New Roman" w:eastAsiaTheme="minorEastAsia" w:hAnsi="Times New Roman" w:cs="Times New Roman" w:hint="eastAsia"/>
          <w:kern w:val="2"/>
          <w:sz w:val="21"/>
          <w:szCs w:val="21"/>
        </w:rPr>
        <w:t>：</w:t>
      </w:r>
      <w:r w:rsidR="00750502" w:rsidRPr="00155A7D">
        <w:rPr>
          <w:rFonts w:ascii="Times New Roman" w:eastAsiaTheme="minorEastAsia" w:hAnsi="Times New Roman" w:cs="Times New Roman" w:hint="eastAsia"/>
          <w:kern w:val="2"/>
          <w:sz w:val="21"/>
          <w:szCs w:val="21"/>
        </w:rPr>
        <w:t>Windows 7</w:t>
      </w:r>
    </w:p>
    <w:p w:rsidR="00B25202" w:rsidRPr="00155A7D" w:rsidRDefault="009A00F1"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Deploying operating systems</w:t>
      </w:r>
      <w:r w:rsidR="00B25202" w:rsidRPr="00155A7D">
        <w:rPr>
          <w:rFonts w:ascii="Times New Roman" w:eastAsiaTheme="minorEastAsia" w:hAnsi="Times New Roman" w:cs="Times New Roman" w:hint="eastAsia"/>
          <w:kern w:val="2"/>
          <w:sz w:val="21"/>
          <w:szCs w:val="21"/>
        </w:rPr>
        <w:t>:</w:t>
      </w:r>
      <w:r w:rsidR="00AC5139">
        <w:rPr>
          <w:rFonts w:ascii="Times New Roman" w:eastAsiaTheme="minorEastAsia" w:hAnsi="Times New Roman" w:cs="Times New Roman"/>
          <w:kern w:val="2"/>
          <w:sz w:val="21"/>
          <w:szCs w:val="21"/>
        </w:rPr>
        <w:t>windows server</w:t>
      </w:r>
      <w:r w:rsidR="00B36E42">
        <w:rPr>
          <w:rFonts w:ascii="Times New Roman" w:eastAsiaTheme="minorEastAsia" w:hAnsi="Times New Roman" w:cs="Times New Roman"/>
          <w:kern w:val="2"/>
          <w:sz w:val="21"/>
          <w:szCs w:val="21"/>
        </w:rPr>
        <w:t xml:space="preserve"> </w:t>
      </w:r>
      <w:r w:rsidR="00AC5139">
        <w:rPr>
          <w:rFonts w:ascii="Times New Roman" w:eastAsiaTheme="minorEastAsia" w:hAnsi="Times New Roman" w:cs="Times New Roman"/>
          <w:kern w:val="2"/>
          <w:sz w:val="21"/>
          <w:szCs w:val="21"/>
        </w:rPr>
        <w:t>20</w:t>
      </w:r>
      <w:r w:rsidR="00B36E42">
        <w:rPr>
          <w:rFonts w:ascii="Times New Roman" w:eastAsiaTheme="minorEastAsia" w:hAnsi="Times New Roman" w:cs="Times New Roman"/>
          <w:kern w:val="2"/>
          <w:sz w:val="21"/>
          <w:szCs w:val="21"/>
        </w:rPr>
        <w:t>12</w:t>
      </w:r>
    </w:p>
    <w:p w:rsidR="00BD7A5D" w:rsidRPr="00155A7D" w:rsidRDefault="009A00F1"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testing environment</w:t>
      </w:r>
      <w:r w:rsidR="003820D1" w:rsidRPr="00155A7D">
        <w:rPr>
          <w:rFonts w:ascii="Times New Roman" w:eastAsiaTheme="minorEastAsia" w:hAnsi="Times New Roman" w:cs="Times New Roman" w:hint="eastAsia"/>
          <w:kern w:val="2"/>
          <w:sz w:val="21"/>
          <w:szCs w:val="21"/>
        </w:rPr>
        <w:t>:</w:t>
      </w:r>
      <w:r w:rsidR="003820D1" w:rsidRPr="00155A7D">
        <w:rPr>
          <w:rFonts w:ascii="Times New Roman" w:eastAsiaTheme="minorEastAsia" w:hAnsi="Times New Roman" w:cs="Times New Roman"/>
          <w:kern w:val="2"/>
          <w:sz w:val="21"/>
          <w:szCs w:val="21"/>
        </w:rPr>
        <w:t>Chorome</w:t>
      </w:r>
      <w:r w:rsidRPr="00155A7D">
        <w:rPr>
          <w:rFonts w:ascii="Times New Roman" w:eastAsiaTheme="minorEastAsia" w:hAnsi="Times New Roman" w:cs="Times New Roman"/>
          <w:kern w:val="2"/>
          <w:sz w:val="21"/>
          <w:szCs w:val="21"/>
        </w:rPr>
        <w:t>Browser</w:t>
      </w:r>
      <w:r w:rsidR="003820D1" w:rsidRPr="00155A7D">
        <w:rPr>
          <w:rFonts w:ascii="Times New Roman" w:eastAsiaTheme="minorEastAsia" w:hAnsi="Times New Roman" w:cs="Times New Roman" w:hint="eastAsia"/>
          <w:kern w:val="2"/>
          <w:sz w:val="21"/>
          <w:szCs w:val="21"/>
        </w:rPr>
        <w:t>,360</w:t>
      </w:r>
      <w:r w:rsidRPr="00155A7D">
        <w:rPr>
          <w:rFonts w:ascii="Times New Roman" w:eastAsiaTheme="minorEastAsia" w:hAnsi="Times New Roman" w:cs="Times New Roman"/>
          <w:kern w:val="2"/>
          <w:sz w:val="21"/>
          <w:szCs w:val="21"/>
        </w:rPr>
        <w:t>Browser</w:t>
      </w:r>
      <w:r w:rsidR="006F7065" w:rsidRPr="00155A7D">
        <w:rPr>
          <w:rFonts w:ascii="Times New Roman" w:eastAsiaTheme="minorEastAsia" w:hAnsi="Times New Roman" w:cs="Times New Roman"/>
          <w:kern w:val="2"/>
          <w:sz w:val="21"/>
          <w:szCs w:val="21"/>
        </w:rPr>
        <w:t>,</w:t>
      </w:r>
      <w:r w:rsidRPr="00155A7D">
        <w:rPr>
          <w:rFonts w:ascii="Times New Roman" w:eastAsiaTheme="minorEastAsia" w:hAnsi="Times New Roman" w:cs="Times New Roman"/>
          <w:kern w:val="2"/>
          <w:sz w:val="21"/>
          <w:szCs w:val="21"/>
        </w:rPr>
        <w:t>IE 11 and above,</w:t>
      </w:r>
      <w:r w:rsidR="003820D1" w:rsidRPr="00155A7D">
        <w:rPr>
          <w:rFonts w:ascii="Times New Roman" w:eastAsiaTheme="minorEastAsia" w:hAnsi="Times New Roman" w:cs="Times New Roman"/>
          <w:kern w:val="2"/>
          <w:sz w:val="21"/>
          <w:szCs w:val="21"/>
        </w:rPr>
        <w:t>QQ</w:t>
      </w:r>
      <w:r w:rsidR="006F7065" w:rsidRPr="00155A7D">
        <w:rPr>
          <w:rFonts w:ascii="Times New Roman" w:eastAsiaTheme="minorEastAsia" w:hAnsi="Times New Roman" w:cs="Times New Roman"/>
          <w:kern w:val="2"/>
          <w:sz w:val="21"/>
          <w:szCs w:val="21"/>
        </w:rPr>
        <w:t xml:space="preserve"> browser</w:t>
      </w:r>
      <w:r w:rsidR="003820D1" w:rsidRPr="00155A7D">
        <w:rPr>
          <w:rFonts w:ascii="Times New Roman" w:eastAsiaTheme="minorEastAsia" w:hAnsi="Times New Roman" w:cs="Times New Roman"/>
          <w:kern w:val="2"/>
          <w:sz w:val="21"/>
          <w:szCs w:val="21"/>
        </w:rPr>
        <w:t>，</w:t>
      </w:r>
      <w:r w:rsidR="003820D1" w:rsidRPr="00155A7D">
        <w:rPr>
          <w:rFonts w:ascii="Times New Roman" w:eastAsiaTheme="minorEastAsia" w:hAnsi="Times New Roman" w:cs="Times New Roman" w:hint="eastAsia"/>
          <w:kern w:val="2"/>
          <w:sz w:val="21"/>
          <w:szCs w:val="21"/>
        </w:rPr>
        <w:t>F</w:t>
      </w:r>
      <w:r w:rsidR="003820D1" w:rsidRPr="00155A7D">
        <w:rPr>
          <w:rFonts w:ascii="Times New Roman" w:eastAsiaTheme="minorEastAsia" w:hAnsi="Times New Roman" w:cs="Times New Roman"/>
          <w:kern w:val="2"/>
          <w:sz w:val="21"/>
          <w:szCs w:val="21"/>
        </w:rPr>
        <w:t>ireFox</w:t>
      </w:r>
      <w:r w:rsidR="006F7065" w:rsidRPr="00155A7D">
        <w:rPr>
          <w:rFonts w:ascii="Times New Roman" w:eastAsiaTheme="minorEastAsia" w:hAnsi="Times New Roman" w:cs="Times New Roman"/>
          <w:kern w:val="2"/>
          <w:sz w:val="21"/>
          <w:szCs w:val="21"/>
        </w:rPr>
        <w:t xml:space="preserve"> browser</w:t>
      </w:r>
    </w:p>
    <w:p w:rsidR="001D0B94" w:rsidRPr="003A3B87" w:rsidRDefault="001D0B94" w:rsidP="003A3B87">
      <w:pPr>
        <w:pStyle w:val="4"/>
      </w:pPr>
      <w:r w:rsidRPr="003A3B87">
        <w:rPr>
          <w:rFonts w:hint="eastAsia"/>
        </w:rPr>
        <w:lastRenderedPageBreak/>
        <w:t>2.4.3</w:t>
      </w:r>
      <w:r w:rsidR="00121E9C" w:rsidRPr="003A3B87">
        <w:t xml:space="preserve"> Framework and development language selection</w:t>
      </w:r>
    </w:p>
    <w:p w:rsidR="00467E99" w:rsidRPr="00155A7D" w:rsidRDefault="00E05A29"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Back end language selection</w:t>
      </w:r>
      <w:r w:rsidR="00467E99" w:rsidRPr="00155A7D">
        <w:rPr>
          <w:rFonts w:ascii="Times New Roman" w:eastAsiaTheme="minorEastAsia" w:hAnsi="Times New Roman" w:cs="Times New Roman" w:hint="eastAsia"/>
          <w:kern w:val="2"/>
          <w:sz w:val="21"/>
          <w:szCs w:val="21"/>
        </w:rPr>
        <w:t>:</w:t>
      </w:r>
      <w:r w:rsidR="00467E99" w:rsidRPr="00155A7D">
        <w:rPr>
          <w:rFonts w:ascii="Times New Roman" w:eastAsiaTheme="minorEastAsia" w:hAnsi="Times New Roman" w:cs="Times New Roman"/>
          <w:kern w:val="2"/>
          <w:sz w:val="21"/>
          <w:szCs w:val="21"/>
        </w:rPr>
        <w:t>C#</w:t>
      </w:r>
    </w:p>
    <w:p w:rsidR="00467E99" w:rsidRPr="00155A7D" w:rsidRDefault="00E05A29"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Front end language selection</w:t>
      </w:r>
      <w:r w:rsidR="00467E99" w:rsidRPr="00155A7D">
        <w:rPr>
          <w:rFonts w:ascii="Times New Roman" w:eastAsiaTheme="minorEastAsia" w:hAnsi="Times New Roman" w:cs="Times New Roman" w:hint="eastAsia"/>
          <w:kern w:val="2"/>
          <w:sz w:val="21"/>
          <w:szCs w:val="21"/>
        </w:rPr>
        <w:t>:HTML+CSS+JS</w:t>
      </w:r>
    </w:p>
    <w:p w:rsidR="0091189B" w:rsidRPr="00155A7D" w:rsidRDefault="00E05A29" w:rsidP="003B4DB6">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Database</w:t>
      </w:r>
      <w:r w:rsidR="0091189B" w:rsidRPr="00155A7D">
        <w:rPr>
          <w:rFonts w:ascii="Times New Roman" w:eastAsiaTheme="minorEastAsia" w:hAnsi="Times New Roman" w:cs="Times New Roman"/>
          <w:kern w:val="2"/>
          <w:sz w:val="21"/>
          <w:szCs w:val="21"/>
        </w:rPr>
        <w:t>:</w:t>
      </w:r>
      <w:r w:rsidR="003B4DB6" w:rsidRPr="003B4DB6">
        <w:rPr>
          <w:rFonts w:ascii="Times New Roman" w:eastAsiaTheme="minorEastAsia" w:hAnsi="Times New Roman" w:cs="Times New Roman"/>
          <w:kern w:val="2"/>
          <w:sz w:val="21"/>
          <w:szCs w:val="21"/>
        </w:rPr>
        <w:t xml:space="preserve"> </w:t>
      </w:r>
      <w:r w:rsidR="003B4DB6">
        <w:rPr>
          <w:rFonts w:ascii="Times New Roman" w:eastAsiaTheme="minorEastAsia" w:hAnsi="Times New Roman" w:cs="Times New Roman"/>
          <w:kern w:val="2"/>
          <w:sz w:val="21"/>
          <w:szCs w:val="21"/>
        </w:rPr>
        <w:t xml:space="preserve">MSSQL </w:t>
      </w:r>
    </w:p>
    <w:p w:rsidR="00E5611C" w:rsidRPr="00155A7D" w:rsidRDefault="00E05A29"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Backend development framework selection</w:t>
      </w:r>
      <w:r w:rsidR="00E5611C" w:rsidRPr="00155A7D">
        <w:rPr>
          <w:rFonts w:ascii="Times New Roman" w:eastAsiaTheme="minorEastAsia" w:hAnsi="Times New Roman" w:cs="Times New Roman" w:hint="eastAsia"/>
          <w:kern w:val="2"/>
          <w:sz w:val="21"/>
          <w:szCs w:val="21"/>
        </w:rPr>
        <w:t>:</w:t>
      </w:r>
      <w:r w:rsidR="00E5611C" w:rsidRPr="00155A7D">
        <w:rPr>
          <w:rFonts w:ascii="Times New Roman" w:eastAsiaTheme="minorEastAsia" w:hAnsi="Times New Roman" w:cs="Times New Roman"/>
          <w:kern w:val="2"/>
          <w:sz w:val="21"/>
          <w:szCs w:val="21"/>
        </w:rPr>
        <w:t>Asp.Net</w:t>
      </w:r>
      <w:r w:rsidR="00F14105">
        <w:rPr>
          <w:rFonts w:ascii="Times New Roman" w:eastAsiaTheme="minorEastAsia" w:hAnsi="Times New Roman" w:cs="Times New Roman"/>
          <w:kern w:val="2"/>
          <w:sz w:val="21"/>
          <w:szCs w:val="21"/>
        </w:rPr>
        <w:t xml:space="preserve"> MVC5.0</w:t>
      </w:r>
      <w:r w:rsidR="00E5611C" w:rsidRPr="00155A7D">
        <w:rPr>
          <w:rFonts w:ascii="Times New Roman" w:eastAsiaTheme="minorEastAsia" w:hAnsi="Times New Roman" w:cs="Times New Roman"/>
          <w:kern w:val="2"/>
          <w:sz w:val="21"/>
          <w:szCs w:val="21"/>
        </w:rPr>
        <w:t xml:space="preserve">+EF </w:t>
      </w:r>
      <w:r w:rsidR="00F14105">
        <w:rPr>
          <w:rFonts w:ascii="Times New Roman" w:eastAsiaTheme="minorEastAsia" w:hAnsi="Times New Roman" w:cs="Times New Roman"/>
          <w:kern w:val="2"/>
          <w:sz w:val="21"/>
          <w:szCs w:val="21"/>
        </w:rPr>
        <w:t>6.1</w:t>
      </w:r>
      <w:r w:rsidR="00E5611C" w:rsidRPr="00155A7D">
        <w:rPr>
          <w:rFonts w:ascii="Times New Roman" w:eastAsiaTheme="minorEastAsia" w:hAnsi="Times New Roman" w:cs="Times New Roman"/>
          <w:kern w:val="2"/>
          <w:sz w:val="21"/>
          <w:szCs w:val="21"/>
        </w:rPr>
        <w:t>+WebApi</w:t>
      </w:r>
    </w:p>
    <w:p w:rsidR="00E5611C" w:rsidRPr="00155A7D" w:rsidRDefault="006A42CF"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Front end frame:</w:t>
      </w:r>
      <w:r w:rsidR="00E5611C" w:rsidRPr="00155A7D">
        <w:rPr>
          <w:rFonts w:ascii="Times New Roman" w:eastAsiaTheme="minorEastAsia" w:hAnsi="Times New Roman" w:cs="Times New Roman"/>
          <w:kern w:val="2"/>
          <w:sz w:val="21"/>
          <w:szCs w:val="21"/>
        </w:rPr>
        <w:t>Vue 2.0+</w:t>
      </w:r>
      <w:r w:rsidR="00F14105">
        <w:rPr>
          <w:rFonts w:ascii="Times New Roman" w:eastAsiaTheme="minorEastAsia" w:hAnsi="Times New Roman" w:cs="Times New Roman"/>
          <w:kern w:val="2"/>
          <w:sz w:val="21"/>
          <w:szCs w:val="21"/>
        </w:rPr>
        <w:t>Ajax+LayUI</w:t>
      </w:r>
    </w:p>
    <w:p w:rsidR="00750502" w:rsidRPr="000646BC" w:rsidRDefault="00750502" w:rsidP="003A3B87">
      <w:pPr>
        <w:pStyle w:val="3"/>
        <w:rPr>
          <w:b w:val="0"/>
        </w:rPr>
      </w:pPr>
      <w:r w:rsidRPr="000646BC">
        <w:rPr>
          <w:rFonts w:hint="eastAsia"/>
          <w:b w:val="0"/>
        </w:rPr>
        <w:t>2.5</w:t>
      </w:r>
      <w:r w:rsidR="006A42CF" w:rsidRPr="000646BC">
        <w:rPr>
          <w:b w:val="0"/>
        </w:rPr>
        <w:t xml:space="preserve"> Design and </w:t>
      </w:r>
      <w:r w:rsidR="00C56E88">
        <w:rPr>
          <w:b w:val="0"/>
        </w:rPr>
        <w:t>I</w:t>
      </w:r>
      <w:r w:rsidR="006A42CF" w:rsidRPr="000646BC">
        <w:rPr>
          <w:b w:val="0"/>
        </w:rPr>
        <w:t xml:space="preserve">mplementation </w:t>
      </w:r>
      <w:r w:rsidR="00C56E88">
        <w:rPr>
          <w:b w:val="0"/>
        </w:rPr>
        <w:t>C</w:t>
      </w:r>
      <w:r w:rsidR="006A42CF" w:rsidRPr="000646BC">
        <w:rPr>
          <w:b w:val="0"/>
        </w:rPr>
        <w:t>onstraints</w:t>
      </w:r>
    </w:p>
    <w:p w:rsidR="00750502" w:rsidRPr="00155A7D" w:rsidRDefault="0075050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hint="eastAsia"/>
          <w:kern w:val="2"/>
          <w:sz w:val="21"/>
          <w:szCs w:val="21"/>
        </w:rPr>
        <w:t>1</w:t>
      </w:r>
      <w:r w:rsidRPr="00155A7D">
        <w:rPr>
          <w:rFonts w:ascii="Times New Roman" w:eastAsiaTheme="minorEastAsia" w:hAnsi="Times New Roman" w:cs="Times New Roman" w:hint="eastAsia"/>
          <w:kern w:val="2"/>
          <w:sz w:val="21"/>
          <w:szCs w:val="21"/>
        </w:rPr>
        <w:t>）</w:t>
      </w:r>
      <w:r w:rsidR="006A42CF" w:rsidRPr="00155A7D">
        <w:rPr>
          <w:rFonts w:ascii="Times New Roman" w:eastAsiaTheme="minorEastAsia" w:hAnsi="Times New Roman" w:cs="Times New Roman"/>
          <w:kern w:val="2"/>
          <w:sz w:val="21"/>
          <w:szCs w:val="21"/>
        </w:rPr>
        <w:t>The development of work specifications and standards: maintenance costs are quite high, so detailed documentation is necessary, including the necessary notes and instructions. Its proportion is not less than 1/5</w:t>
      </w:r>
      <w:r w:rsidRPr="00155A7D">
        <w:rPr>
          <w:rFonts w:ascii="Times New Roman" w:eastAsiaTheme="minorEastAsia" w:hAnsi="Times New Roman" w:cs="Times New Roman" w:hint="eastAsia"/>
          <w:kern w:val="2"/>
          <w:sz w:val="21"/>
          <w:szCs w:val="21"/>
        </w:rPr>
        <w:t>。</w:t>
      </w:r>
    </w:p>
    <w:p w:rsidR="002E6952" w:rsidRPr="00155A7D" w:rsidRDefault="00750502" w:rsidP="003B4DB6">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hint="eastAsia"/>
          <w:kern w:val="2"/>
          <w:sz w:val="21"/>
          <w:szCs w:val="21"/>
        </w:rPr>
        <w:t>2</w:t>
      </w:r>
      <w:r w:rsidRPr="00155A7D">
        <w:rPr>
          <w:rFonts w:ascii="Times New Roman" w:eastAsiaTheme="minorEastAsia" w:hAnsi="Times New Roman" w:cs="Times New Roman" w:hint="eastAsia"/>
          <w:kern w:val="2"/>
          <w:sz w:val="21"/>
          <w:szCs w:val="21"/>
        </w:rPr>
        <w:t>）</w:t>
      </w:r>
      <w:r w:rsidR="002E6952" w:rsidRPr="00155A7D">
        <w:rPr>
          <w:rFonts w:ascii="Times New Roman" w:eastAsiaTheme="minorEastAsia" w:hAnsi="Times New Roman" w:cs="Times New Roman"/>
          <w:kern w:val="2"/>
          <w:sz w:val="21"/>
          <w:szCs w:val="21"/>
        </w:rPr>
        <w:t xml:space="preserve">The front-end development language uses HTML5, and the back-end is C# and database: </w:t>
      </w:r>
      <w:r w:rsidR="003B4DB6">
        <w:rPr>
          <w:rFonts w:ascii="Times New Roman" w:eastAsiaTheme="minorEastAsia" w:hAnsi="Times New Roman" w:cs="Times New Roman"/>
          <w:kern w:val="2"/>
          <w:sz w:val="21"/>
          <w:szCs w:val="21"/>
        </w:rPr>
        <w:t>MSSQL</w:t>
      </w:r>
      <w:r w:rsidR="002E6952" w:rsidRPr="00155A7D">
        <w:rPr>
          <w:rFonts w:ascii="Times New Roman" w:eastAsiaTheme="minorEastAsia" w:hAnsi="Times New Roman" w:cs="Times New Roman"/>
          <w:kern w:val="2"/>
          <w:sz w:val="21"/>
          <w:szCs w:val="21"/>
        </w:rPr>
        <w:t>.</w:t>
      </w:r>
    </w:p>
    <w:p w:rsidR="00CA636E" w:rsidRPr="00155A7D" w:rsidRDefault="0075050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hint="eastAsia"/>
          <w:kern w:val="2"/>
          <w:sz w:val="21"/>
          <w:szCs w:val="21"/>
        </w:rPr>
        <w:t>3</w:t>
      </w:r>
      <w:r w:rsidRPr="00155A7D">
        <w:rPr>
          <w:rFonts w:ascii="Times New Roman" w:eastAsiaTheme="minorEastAsia" w:hAnsi="Times New Roman" w:cs="Times New Roman" w:hint="eastAsia"/>
          <w:kern w:val="2"/>
          <w:sz w:val="21"/>
          <w:szCs w:val="21"/>
        </w:rPr>
        <w:t>）</w:t>
      </w:r>
      <w:r w:rsidR="002E6952" w:rsidRPr="00155A7D">
        <w:rPr>
          <w:rFonts w:ascii="Times New Roman" w:eastAsiaTheme="minorEastAsia" w:hAnsi="Times New Roman" w:cs="Times New Roman"/>
          <w:kern w:val="2"/>
          <w:sz w:val="21"/>
          <w:szCs w:val="21"/>
        </w:rPr>
        <w:t>Interface requirements: because of the openness of the blog, everyone can access, in front of the display can be flat. Compatible with mobile phone, tablet, PC, beautiful and generous in display.</w:t>
      </w:r>
    </w:p>
    <w:p w:rsidR="00750502" w:rsidRPr="000646BC" w:rsidRDefault="00750502" w:rsidP="00675AB5">
      <w:pPr>
        <w:pStyle w:val="3"/>
        <w:rPr>
          <w:b w:val="0"/>
        </w:rPr>
      </w:pPr>
      <w:r w:rsidRPr="000646BC">
        <w:rPr>
          <w:rFonts w:hint="eastAsia"/>
          <w:b w:val="0"/>
        </w:rPr>
        <w:t>2.6</w:t>
      </w:r>
      <w:r w:rsidR="00520C32" w:rsidRPr="000646BC">
        <w:rPr>
          <w:b w:val="0"/>
        </w:rPr>
        <w:t xml:space="preserve"> User </w:t>
      </w:r>
      <w:r w:rsidR="00C56E88">
        <w:rPr>
          <w:b w:val="0"/>
        </w:rPr>
        <w:t>D</w:t>
      </w:r>
      <w:r w:rsidR="00520C32" w:rsidRPr="000646BC">
        <w:rPr>
          <w:b w:val="0"/>
        </w:rPr>
        <w:t>ocument</w:t>
      </w:r>
    </w:p>
    <w:p w:rsidR="00520C32" w:rsidRPr="00155A7D" w:rsidRDefault="00520C3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Documentation includes service contracts and user instructions. The document shows that the main function table, jurisdiction (authority) of the user, error elimination (excluding) unexpected event processing program.</w:t>
      </w:r>
    </w:p>
    <w:p w:rsidR="00520C32" w:rsidRPr="000646BC" w:rsidRDefault="00520C32" w:rsidP="00675AB5">
      <w:pPr>
        <w:pStyle w:val="3"/>
        <w:rPr>
          <w:b w:val="0"/>
        </w:rPr>
      </w:pPr>
      <w:r w:rsidRPr="000646BC">
        <w:rPr>
          <w:b w:val="0"/>
        </w:rPr>
        <w:t xml:space="preserve">2.7 </w:t>
      </w:r>
      <w:r w:rsidR="00C56E88">
        <w:rPr>
          <w:b w:val="0"/>
        </w:rPr>
        <w:t>H</w:t>
      </w:r>
      <w:r w:rsidRPr="000646BC">
        <w:rPr>
          <w:b w:val="0"/>
        </w:rPr>
        <w:t xml:space="preserve">ypothesis </w:t>
      </w:r>
      <w:r w:rsidR="006C441A">
        <w:rPr>
          <w:b w:val="0"/>
        </w:rPr>
        <w:t>A</w:t>
      </w:r>
      <w:r w:rsidRPr="000646BC">
        <w:rPr>
          <w:b w:val="0"/>
        </w:rPr>
        <w:t xml:space="preserve">nd </w:t>
      </w:r>
      <w:r w:rsidR="006C441A">
        <w:rPr>
          <w:b w:val="0"/>
        </w:rPr>
        <w:t>D</w:t>
      </w:r>
      <w:r w:rsidRPr="000646BC">
        <w:rPr>
          <w:b w:val="0"/>
        </w:rPr>
        <w:t>ependence</w:t>
      </w:r>
    </w:p>
    <w:p w:rsidR="00520C32" w:rsidRPr="00155A7D" w:rsidRDefault="00520C3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 xml:space="preserve">1) </w:t>
      </w:r>
      <w:r w:rsidR="00B17890" w:rsidRPr="00155A7D">
        <w:rPr>
          <w:rFonts w:ascii="Times New Roman" w:eastAsiaTheme="minorEastAsia" w:hAnsi="Times New Roman" w:cs="Times New Roman"/>
          <w:kern w:val="2"/>
          <w:sz w:val="21"/>
          <w:szCs w:val="21"/>
        </w:rPr>
        <w:t>D</w:t>
      </w:r>
      <w:r w:rsidRPr="00155A7D">
        <w:rPr>
          <w:rFonts w:ascii="Times New Roman" w:eastAsiaTheme="minorEastAsia" w:hAnsi="Times New Roman" w:cs="Times New Roman"/>
          <w:kern w:val="2"/>
          <w:sz w:val="21"/>
          <w:szCs w:val="21"/>
        </w:rPr>
        <w:t>evelopment cost is less than 15000 yuan.</w:t>
      </w:r>
    </w:p>
    <w:p w:rsidR="00520C32" w:rsidRPr="00155A7D" w:rsidRDefault="00520C3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 xml:space="preserve">2) </w:t>
      </w:r>
      <w:r w:rsidR="00B17890" w:rsidRPr="00155A7D">
        <w:rPr>
          <w:rFonts w:ascii="Times New Roman" w:eastAsiaTheme="minorEastAsia" w:hAnsi="Times New Roman" w:cs="Times New Roman"/>
          <w:kern w:val="2"/>
          <w:sz w:val="21"/>
          <w:szCs w:val="21"/>
        </w:rPr>
        <w:t>T</w:t>
      </w:r>
      <w:r w:rsidRPr="00155A7D">
        <w:rPr>
          <w:rFonts w:ascii="Times New Roman" w:eastAsiaTheme="minorEastAsia" w:hAnsi="Times New Roman" w:cs="Times New Roman"/>
          <w:kern w:val="2"/>
          <w:sz w:val="21"/>
          <w:szCs w:val="21"/>
        </w:rPr>
        <w:t>ask switching time is not more than 1 second.</w:t>
      </w:r>
    </w:p>
    <w:p w:rsidR="00520C32" w:rsidRPr="00155A7D" w:rsidRDefault="00520C3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 xml:space="preserve">3) </w:t>
      </w:r>
      <w:r w:rsidR="00B17890" w:rsidRPr="00155A7D">
        <w:rPr>
          <w:rFonts w:ascii="Times New Roman" w:eastAsiaTheme="minorEastAsia" w:hAnsi="Times New Roman" w:cs="Times New Roman"/>
          <w:kern w:val="2"/>
          <w:sz w:val="21"/>
          <w:szCs w:val="21"/>
        </w:rPr>
        <w:t>M</w:t>
      </w:r>
      <w:r w:rsidRPr="00155A7D">
        <w:rPr>
          <w:rFonts w:ascii="Times New Roman" w:eastAsiaTheme="minorEastAsia" w:hAnsi="Times New Roman" w:cs="Times New Roman"/>
          <w:kern w:val="2"/>
          <w:sz w:val="21"/>
          <w:szCs w:val="21"/>
        </w:rPr>
        <w:t>anagement policies, including unrestricted hardware, parallel running security and privacy (unrestricted hardware, parallel operation, security and privacy constraints) restrictions.</w:t>
      </w:r>
    </w:p>
    <w:p w:rsidR="00520C32" w:rsidRPr="00155A7D" w:rsidRDefault="00520C3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155A7D">
        <w:rPr>
          <w:rFonts w:ascii="Times New Roman" w:eastAsiaTheme="minorEastAsia" w:hAnsi="Times New Roman" w:cs="Times New Roman"/>
          <w:kern w:val="2"/>
          <w:sz w:val="21"/>
          <w:szCs w:val="21"/>
        </w:rPr>
        <w:t xml:space="preserve">4) </w:t>
      </w:r>
      <w:r w:rsidR="00B17890" w:rsidRPr="00155A7D">
        <w:rPr>
          <w:rFonts w:ascii="Times New Roman" w:eastAsiaTheme="minorEastAsia" w:hAnsi="Times New Roman" w:cs="Times New Roman"/>
          <w:kern w:val="2"/>
          <w:sz w:val="21"/>
          <w:szCs w:val="21"/>
        </w:rPr>
        <w:t>D</w:t>
      </w:r>
      <w:r w:rsidRPr="00155A7D">
        <w:rPr>
          <w:rFonts w:ascii="Times New Roman" w:eastAsiaTheme="minorEastAsia" w:hAnsi="Times New Roman" w:cs="Times New Roman"/>
          <w:kern w:val="2"/>
          <w:sz w:val="21"/>
          <w:szCs w:val="21"/>
        </w:rPr>
        <w:t>evelopment cycle: documentation for 1 weeks, coding for 2 weeks, software testing for 1 weeks.</w:t>
      </w:r>
    </w:p>
    <w:p w:rsidR="00520C32" w:rsidRPr="005027FD" w:rsidRDefault="00520C32" w:rsidP="00675AB5">
      <w:pPr>
        <w:pStyle w:val="2"/>
      </w:pPr>
      <w:r w:rsidRPr="005027FD">
        <w:lastRenderedPageBreak/>
        <w:t xml:space="preserve">3. </w:t>
      </w:r>
      <w:r w:rsidR="00675AB5">
        <w:t>E</w:t>
      </w:r>
      <w:r w:rsidRPr="005027FD">
        <w:t>xternal interface requirements</w:t>
      </w:r>
    </w:p>
    <w:p w:rsidR="00520C32" w:rsidRPr="005252FB" w:rsidRDefault="00B17890" w:rsidP="005252FB">
      <w:pPr>
        <w:pStyle w:val="2"/>
        <w:rPr>
          <w:b w:val="0"/>
        </w:rPr>
      </w:pPr>
      <w:r w:rsidRPr="005252FB">
        <w:rPr>
          <w:b w:val="0"/>
        </w:rPr>
        <w:t>3.1 U</w:t>
      </w:r>
      <w:r w:rsidR="00520C32" w:rsidRPr="005252FB">
        <w:rPr>
          <w:b w:val="0"/>
        </w:rPr>
        <w:t>ser interface</w:t>
      </w:r>
    </w:p>
    <w:p w:rsidR="00520C32" w:rsidRPr="00022249" w:rsidRDefault="00520C3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As a user interface, it should have good compatibility, flattening and streaming layout.</w:t>
      </w:r>
    </w:p>
    <w:p w:rsidR="00520C32" w:rsidRPr="005252FB" w:rsidRDefault="00B17890" w:rsidP="005252FB">
      <w:pPr>
        <w:pStyle w:val="2"/>
        <w:rPr>
          <w:b w:val="0"/>
        </w:rPr>
      </w:pPr>
      <w:r w:rsidRPr="005252FB">
        <w:rPr>
          <w:b w:val="0"/>
        </w:rPr>
        <w:t>3.2 H</w:t>
      </w:r>
      <w:r w:rsidR="00520C32" w:rsidRPr="005252FB">
        <w:rPr>
          <w:b w:val="0"/>
        </w:rPr>
        <w:t>ardware</w:t>
      </w:r>
    </w:p>
    <w:p w:rsidR="00520C32" w:rsidRPr="00022249" w:rsidRDefault="00520C3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PC, mobile phone, Ipad and so on</w:t>
      </w:r>
    </w:p>
    <w:p w:rsidR="00520C32" w:rsidRPr="005252FB" w:rsidRDefault="00520C32" w:rsidP="005252FB">
      <w:pPr>
        <w:pStyle w:val="2"/>
        <w:rPr>
          <w:b w:val="0"/>
        </w:rPr>
      </w:pPr>
      <w:r w:rsidRPr="005252FB">
        <w:rPr>
          <w:b w:val="0"/>
        </w:rPr>
        <w:t xml:space="preserve">3.2 </w:t>
      </w:r>
      <w:r w:rsidR="00B17890" w:rsidRPr="005252FB">
        <w:rPr>
          <w:b w:val="0"/>
        </w:rPr>
        <w:t>S</w:t>
      </w:r>
      <w:r w:rsidRPr="005252FB">
        <w:rPr>
          <w:b w:val="0"/>
        </w:rPr>
        <w:t>oftware requirements</w:t>
      </w:r>
    </w:p>
    <w:p w:rsidR="00520C32" w:rsidRPr="00022249" w:rsidRDefault="00520C3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Recommend using Chrome browser, FireFox browser</w:t>
      </w:r>
    </w:p>
    <w:p w:rsidR="00520C32" w:rsidRPr="005252FB" w:rsidRDefault="00520C32" w:rsidP="005252FB">
      <w:pPr>
        <w:pStyle w:val="2"/>
        <w:rPr>
          <w:b w:val="0"/>
        </w:rPr>
      </w:pPr>
      <w:r w:rsidRPr="005252FB">
        <w:rPr>
          <w:b w:val="0"/>
        </w:rPr>
        <w:t xml:space="preserve">3.3 </w:t>
      </w:r>
      <w:r w:rsidR="00B17890" w:rsidRPr="005252FB">
        <w:rPr>
          <w:b w:val="0"/>
        </w:rPr>
        <w:t>C</w:t>
      </w:r>
      <w:r w:rsidRPr="005252FB">
        <w:rPr>
          <w:b w:val="0"/>
        </w:rPr>
        <w:t>ommunication interface</w:t>
      </w:r>
    </w:p>
    <w:p w:rsidR="00520C32" w:rsidRPr="00022249" w:rsidRDefault="00520C32"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All users who can access the network access the domain name or IP through the browser.</w:t>
      </w:r>
    </w:p>
    <w:p w:rsidR="00F01E5D" w:rsidRPr="005027FD" w:rsidRDefault="00F01E5D" w:rsidP="00862210">
      <w:pPr>
        <w:pStyle w:val="2"/>
      </w:pPr>
      <w:r w:rsidRPr="005027FD">
        <w:t xml:space="preserve">4 </w:t>
      </w:r>
      <w:r w:rsidR="00467B02">
        <w:t>S</w:t>
      </w:r>
      <w:r w:rsidRPr="005027FD">
        <w:t>ystem characteristics</w:t>
      </w:r>
    </w:p>
    <w:p w:rsidR="00F01E5D" w:rsidRPr="008F22BA" w:rsidRDefault="00F01E5D" w:rsidP="008F22BA">
      <w:pPr>
        <w:pStyle w:val="2"/>
        <w:rPr>
          <w:b w:val="0"/>
        </w:rPr>
      </w:pPr>
      <w:r w:rsidRPr="008F22BA">
        <w:rPr>
          <w:b w:val="0"/>
        </w:rPr>
        <w:t xml:space="preserve">4.1 </w:t>
      </w:r>
      <w:r w:rsidR="003E5E90" w:rsidRPr="008F22BA">
        <w:rPr>
          <w:b w:val="0"/>
        </w:rPr>
        <w:t>P</w:t>
      </w:r>
      <w:r w:rsidRPr="008F22BA">
        <w:rPr>
          <w:b w:val="0"/>
        </w:rPr>
        <w:t>recision</w:t>
      </w:r>
    </w:p>
    <w:p w:rsidR="00F01E5D" w:rsidRPr="00022249" w:rsidRDefault="00F01E5D"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According to the requirement of precision, the length of input and output data is controlled according to the requirement of precision. Ensure the normal use of users while saving system space.</w:t>
      </w:r>
    </w:p>
    <w:p w:rsidR="00F01E5D" w:rsidRPr="008F22BA" w:rsidRDefault="00F01E5D" w:rsidP="008F22BA">
      <w:pPr>
        <w:pStyle w:val="2"/>
        <w:rPr>
          <w:b w:val="0"/>
        </w:rPr>
      </w:pPr>
      <w:r w:rsidRPr="008F22BA">
        <w:rPr>
          <w:b w:val="0"/>
        </w:rPr>
        <w:t xml:space="preserve">4.2 </w:t>
      </w:r>
      <w:r w:rsidR="003E5E90" w:rsidRPr="008F22BA">
        <w:rPr>
          <w:b w:val="0"/>
        </w:rPr>
        <w:t>F</w:t>
      </w:r>
      <w:r w:rsidRPr="008F22BA">
        <w:rPr>
          <w:b w:val="0"/>
        </w:rPr>
        <w:t>unction</w:t>
      </w:r>
    </w:p>
    <w:p w:rsidR="00F01E5D" w:rsidRPr="00022249" w:rsidRDefault="00F01E5D" w:rsidP="005B763D">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The function can be as perfect as possible, and the information can be updated in real time. Ensure the system has good stability</w:t>
      </w:r>
    </w:p>
    <w:p w:rsidR="007D0657" w:rsidRPr="002E2FDE" w:rsidRDefault="00750502" w:rsidP="00862210">
      <w:pPr>
        <w:pStyle w:val="2"/>
      </w:pPr>
      <w:r w:rsidRPr="005027FD">
        <w:rPr>
          <w:rFonts w:hint="eastAsia"/>
        </w:rPr>
        <w:lastRenderedPageBreak/>
        <w:t>5</w:t>
      </w:r>
      <w:r w:rsidR="00862210">
        <w:t xml:space="preserve"> </w:t>
      </w:r>
      <w:r w:rsidR="008B281A">
        <w:t xml:space="preserve"> </w:t>
      </w:r>
      <w:r w:rsidR="002E2FDE">
        <w:t>Other no</w:t>
      </w:r>
      <w:r w:rsidR="00C40018">
        <w:t>t</w:t>
      </w:r>
      <w:r w:rsidR="002E2FDE">
        <w:t xml:space="preserve"> F</w:t>
      </w:r>
      <w:r w:rsidR="00F01E5D" w:rsidRPr="005027FD">
        <w:t>unctional</w:t>
      </w:r>
      <w:r w:rsidR="002E2FDE">
        <w:rPr>
          <w:rFonts w:hint="eastAsia"/>
        </w:rPr>
        <w:t xml:space="preserve"> R</w:t>
      </w:r>
      <w:r w:rsidR="00F01E5D" w:rsidRPr="005027FD">
        <w:t>equirements</w:t>
      </w:r>
    </w:p>
    <w:p w:rsidR="00F01E5D" w:rsidRPr="008417B8" w:rsidRDefault="00F01E5D" w:rsidP="008B281A">
      <w:pPr>
        <w:pStyle w:val="2"/>
        <w:rPr>
          <w:b w:val="0"/>
        </w:rPr>
      </w:pPr>
      <w:r w:rsidRPr="008417B8">
        <w:rPr>
          <w:b w:val="0"/>
        </w:rPr>
        <w:t xml:space="preserve">5.1 </w:t>
      </w:r>
      <w:r w:rsidR="008B281A" w:rsidRPr="008417B8">
        <w:rPr>
          <w:b w:val="0"/>
        </w:rPr>
        <w:t>T</w:t>
      </w:r>
      <w:r w:rsidR="001C7200" w:rsidRPr="008417B8">
        <w:rPr>
          <w:b w:val="0"/>
        </w:rPr>
        <w:t>ime characteristic requirements</w:t>
      </w:r>
    </w:p>
    <w:p w:rsidR="00F01E5D" w:rsidRPr="00022249" w:rsidRDefault="00F01E5D" w:rsidP="00AD2B27">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Blog home page, response time within 1 second. Upload file size restrictions on attachments, to ensure that meet the general needs and transmission un</w:t>
      </w:r>
      <w:r w:rsidR="001C7200" w:rsidRPr="00022249">
        <w:rPr>
          <w:rFonts w:ascii="Times New Roman" w:eastAsiaTheme="minorEastAsia" w:hAnsi="Times New Roman" w:cs="Times New Roman"/>
          <w:kern w:val="2"/>
          <w:sz w:val="21"/>
          <w:szCs w:val="21"/>
        </w:rPr>
        <w:t>obstructed, while saving space.</w:t>
      </w:r>
    </w:p>
    <w:p w:rsidR="00F01E5D" w:rsidRPr="008417B8" w:rsidRDefault="001C7200" w:rsidP="008417B8">
      <w:pPr>
        <w:pStyle w:val="2"/>
        <w:rPr>
          <w:b w:val="0"/>
        </w:rPr>
      </w:pPr>
      <w:r w:rsidRPr="008417B8">
        <w:rPr>
          <w:b w:val="0"/>
        </w:rPr>
        <w:t xml:space="preserve">5.2 </w:t>
      </w:r>
      <w:r w:rsidR="001D633C" w:rsidRPr="008417B8">
        <w:rPr>
          <w:b w:val="0"/>
        </w:rPr>
        <w:t>F</w:t>
      </w:r>
      <w:r w:rsidRPr="008417B8">
        <w:rPr>
          <w:b w:val="0"/>
        </w:rPr>
        <w:t>lexibility</w:t>
      </w:r>
    </w:p>
    <w:p w:rsidR="00F01E5D" w:rsidRPr="00022249" w:rsidRDefault="00F01E5D" w:rsidP="00AD2B27">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The system can be run on all kinds of mainstream browsers, and has good adaptability to different resolutions of the display. According to the new requirements of users, the s</w:t>
      </w:r>
      <w:r w:rsidR="001C7200" w:rsidRPr="00022249">
        <w:rPr>
          <w:rFonts w:ascii="Times New Roman" w:eastAsiaTheme="minorEastAsia" w:hAnsi="Times New Roman" w:cs="Times New Roman"/>
          <w:kern w:val="2"/>
          <w:sz w:val="21"/>
          <w:szCs w:val="21"/>
        </w:rPr>
        <w:t>ystem can be flexibly modified.</w:t>
      </w:r>
    </w:p>
    <w:p w:rsidR="00F01E5D" w:rsidRPr="008417B8" w:rsidRDefault="00F01E5D" w:rsidP="008417B8">
      <w:pPr>
        <w:pStyle w:val="2"/>
        <w:rPr>
          <w:b w:val="0"/>
        </w:rPr>
      </w:pPr>
      <w:r w:rsidRPr="008417B8">
        <w:rPr>
          <w:b w:val="0"/>
        </w:rPr>
        <w:t xml:space="preserve">5.3 </w:t>
      </w:r>
      <w:r w:rsidR="001D633C" w:rsidRPr="008417B8">
        <w:rPr>
          <w:b w:val="0"/>
        </w:rPr>
        <w:t>D</w:t>
      </w:r>
      <w:r w:rsidRPr="008417B8">
        <w:rPr>
          <w:b w:val="0"/>
        </w:rPr>
        <w:t xml:space="preserve">ata </w:t>
      </w:r>
      <w:r w:rsidR="001D633C" w:rsidRPr="008417B8">
        <w:rPr>
          <w:b w:val="0"/>
        </w:rPr>
        <w:t>M</w:t>
      </w:r>
      <w:r w:rsidRPr="008417B8">
        <w:rPr>
          <w:b w:val="0"/>
        </w:rPr>
        <w:t>an</w:t>
      </w:r>
      <w:r w:rsidR="001C7200" w:rsidRPr="008417B8">
        <w:rPr>
          <w:b w:val="0"/>
        </w:rPr>
        <w:t xml:space="preserve">agement </w:t>
      </w:r>
      <w:r w:rsidR="001D633C" w:rsidRPr="008417B8">
        <w:rPr>
          <w:b w:val="0"/>
        </w:rPr>
        <w:t>C</w:t>
      </w:r>
      <w:r w:rsidR="001C7200" w:rsidRPr="008417B8">
        <w:rPr>
          <w:b w:val="0"/>
        </w:rPr>
        <w:t xml:space="preserve">apability </w:t>
      </w:r>
      <w:r w:rsidR="001D633C" w:rsidRPr="008417B8">
        <w:rPr>
          <w:b w:val="0"/>
        </w:rPr>
        <w:t>R</w:t>
      </w:r>
      <w:r w:rsidR="001C7200" w:rsidRPr="008417B8">
        <w:rPr>
          <w:b w:val="0"/>
        </w:rPr>
        <w:t>equirements</w:t>
      </w:r>
    </w:p>
    <w:p w:rsidR="00F01E5D" w:rsidRPr="00022249" w:rsidRDefault="00F01E5D" w:rsidP="00AD2B27">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 xml:space="preserve">The new system requires stable and complete database system support, which can accommodate large amounts of data and various data. At the same time, it also has flexible data management capabilities, including query, update, modify, statistics and other functions. Database maintenance and backup should </w:t>
      </w:r>
      <w:r w:rsidR="001C7200" w:rsidRPr="00022249">
        <w:rPr>
          <w:rFonts w:ascii="Times New Roman" w:eastAsiaTheme="minorEastAsia" w:hAnsi="Times New Roman" w:cs="Times New Roman"/>
          <w:kern w:val="2"/>
          <w:sz w:val="21"/>
          <w:szCs w:val="21"/>
        </w:rPr>
        <w:t>also be convenient and concise.</w:t>
      </w:r>
    </w:p>
    <w:p w:rsidR="00F01E5D" w:rsidRPr="008417B8" w:rsidRDefault="00F01E5D" w:rsidP="008417B8">
      <w:pPr>
        <w:pStyle w:val="2"/>
        <w:rPr>
          <w:b w:val="0"/>
        </w:rPr>
      </w:pPr>
      <w:r w:rsidRPr="008417B8">
        <w:rPr>
          <w:b w:val="0"/>
        </w:rPr>
        <w:t>5</w:t>
      </w:r>
      <w:r w:rsidR="007A2A37" w:rsidRPr="008417B8">
        <w:rPr>
          <w:b w:val="0"/>
        </w:rPr>
        <w:t xml:space="preserve">.4 </w:t>
      </w:r>
      <w:r w:rsidR="001D633C" w:rsidRPr="008417B8">
        <w:rPr>
          <w:b w:val="0"/>
        </w:rPr>
        <w:t>Tr</w:t>
      </w:r>
      <w:r w:rsidR="007A2A37" w:rsidRPr="008417B8">
        <w:rPr>
          <w:b w:val="0"/>
        </w:rPr>
        <w:t xml:space="preserve">oubleshooting </w:t>
      </w:r>
      <w:r w:rsidR="001D633C" w:rsidRPr="008417B8">
        <w:rPr>
          <w:b w:val="0"/>
        </w:rPr>
        <w:t>R</w:t>
      </w:r>
      <w:r w:rsidR="007A2A37" w:rsidRPr="008417B8">
        <w:rPr>
          <w:b w:val="0"/>
        </w:rPr>
        <w:t>equirements</w:t>
      </w:r>
    </w:p>
    <w:p w:rsidR="00F01E5D" w:rsidRPr="00022249" w:rsidRDefault="00F01E5D" w:rsidP="00AD2B27">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When the system fails, the system's own maintenance tools can be u</w:t>
      </w:r>
      <w:r w:rsidR="001C7200" w:rsidRPr="00022249">
        <w:rPr>
          <w:rFonts w:ascii="Times New Roman" w:eastAsiaTheme="minorEastAsia" w:hAnsi="Times New Roman" w:cs="Times New Roman"/>
          <w:kern w:val="2"/>
          <w:sz w:val="21"/>
          <w:szCs w:val="21"/>
        </w:rPr>
        <w:t>sed to troubleshoot the system.</w:t>
      </w:r>
    </w:p>
    <w:p w:rsidR="00F01E5D" w:rsidRPr="008417B8" w:rsidRDefault="001C7200" w:rsidP="008417B8">
      <w:pPr>
        <w:pStyle w:val="2"/>
        <w:rPr>
          <w:b w:val="0"/>
        </w:rPr>
      </w:pPr>
      <w:r w:rsidRPr="008417B8">
        <w:rPr>
          <w:b w:val="0"/>
        </w:rPr>
        <w:t>5.5</w:t>
      </w:r>
      <w:r w:rsidR="001D633C" w:rsidRPr="008417B8">
        <w:rPr>
          <w:b w:val="0"/>
        </w:rPr>
        <w:t xml:space="preserve"> Other R</w:t>
      </w:r>
      <w:r w:rsidRPr="008417B8">
        <w:rPr>
          <w:b w:val="0"/>
        </w:rPr>
        <w:t>equirements</w:t>
      </w:r>
    </w:p>
    <w:p w:rsidR="00017B56" w:rsidRPr="00F93D34" w:rsidRDefault="00F01E5D" w:rsidP="00017B56">
      <w:pPr>
        <w:widowControl w:val="0"/>
        <w:adjustRightInd/>
        <w:snapToGrid/>
        <w:spacing w:after="0" w:line="400" w:lineRule="exact"/>
        <w:ind w:left="142" w:firstLineChars="200" w:firstLine="420"/>
        <w:jc w:val="both"/>
        <w:rPr>
          <w:rFonts w:ascii="Times New Roman" w:eastAsiaTheme="minorEastAsia" w:hAnsi="Times New Roman" w:cs="Times New Roman"/>
          <w:kern w:val="2"/>
          <w:sz w:val="21"/>
          <w:szCs w:val="21"/>
        </w:rPr>
      </w:pPr>
      <w:r w:rsidRPr="00022249">
        <w:rPr>
          <w:rFonts w:ascii="Times New Roman" w:eastAsiaTheme="minorEastAsia" w:hAnsi="Times New Roman" w:cs="Times New Roman"/>
          <w:kern w:val="2"/>
          <w:sz w:val="21"/>
          <w:szCs w:val="21"/>
        </w:rPr>
        <w:t>If the system can set different access rights, users can set different access rights for different levels of users for security. When users use the system, the operation is simple and convenient. At the same time, the system has the special requirements such as maintainability, complementarity, readability, reliability, and the conversion of operating environment.</w:t>
      </w:r>
    </w:p>
    <w:p w:rsidR="00B55CCD" w:rsidRPr="00B55CCD" w:rsidRDefault="00B55CCD" w:rsidP="00F44771">
      <w:pPr>
        <w:spacing w:line="360" w:lineRule="auto"/>
        <w:rPr>
          <w:rFonts w:ascii="Times New Roman" w:eastAsia="宋体" w:hAnsi="Times New Roman"/>
        </w:rPr>
      </w:pPr>
    </w:p>
    <w:sectPr w:rsidR="00B55CCD" w:rsidRPr="00B55CCD" w:rsidSect="00D75A97">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1669" w:rsidRDefault="00D21669" w:rsidP="00D116F1">
      <w:pPr>
        <w:spacing w:after="0"/>
      </w:pPr>
      <w:r>
        <w:separator/>
      </w:r>
    </w:p>
  </w:endnote>
  <w:endnote w:type="continuationSeparator" w:id="0">
    <w:p w:rsidR="00D21669" w:rsidRDefault="00D21669" w:rsidP="00D116F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1669" w:rsidRDefault="00D21669" w:rsidP="00D116F1">
      <w:pPr>
        <w:spacing w:after="0"/>
      </w:pPr>
      <w:r>
        <w:separator/>
      </w:r>
    </w:p>
  </w:footnote>
  <w:footnote w:type="continuationSeparator" w:id="0">
    <w:p w:rsidR="00D21669" w:rsidRDefault="00D21669" w:rsidP="00D116F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D8BC5BE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457EE1"/>
    <w:multiLevelType w:val="hybridMultilevel"/>
    <w:tmpl w:val="1AA47E64"/>
    <w:lvl w:ilvl="0" w:tplc="CFB28364">
      <w:start w:val="3"/>
      <w:numFmt w:val="decimal"/>
      <w:lvlText w:val="%1)"/>
      <w:lvlJc w:val="left"/>
      <w:pPr>
        <w:ind w:left="470" w:hanging="360"/>
      </w:pPr>
      <w:rPr>
        <w:rFonts w:hint="default"/>
      </w:rPr>
    </w:lvl>
    <w:lvl w:ilvl="1" w:tplc="04090019" w:tentative="1">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2" w15:restartNumberingAfterBreak="0">
    <w:nsid w:val="04C92F8D"/>
    <w:multiLevelType w:val="hybridMultilevel"/>
    <w:tmpl w:val="2BE0A0F4"/>
    <w:lvl w:ilvl="0" w:tplc="E3E08F3A">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 w15:restartNumberingAfterBreak="0">
    <w:nsid w:val="04EF06D8"/>
    <w:multiLevelType w:val="hybridMultilevel"/>
    <w:tmpl w:val="E6D62C26"/>
    <w:lvl w:ilvl="0" w:tplc="99721CD2">
      <w:start w:val="1"/>
      <w:numFmt w:val="decimal"/>
      <w:lvlText w:val="%1)"/>
      <w:lvlJc w:val="left"/>
      <w:pPr>
        <w:ind w:left="470" w:hanging="360"/>
      </w:pPr>
      <w:rPr>
        <w:rFonts w:hint="default"/>
      </w:rPr>
    </w:lvl>
    <w:lvl w:ilvl="1" w:tplc="04090019" w:tentative="1">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4" w15:restartNumberingAfterBreak="0">
    <w:nsid w:val="08FA0C1B"/>
    <w:multiLevelType w:val="hybridMultilevel"/>
    <w:tmpl w:val="15C6CA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E54844"/>
    <w:multiLevelType w:val="multilevel"/>
    <w:tmpl w:val="1A686EE6"/>
    <w:lvl w:ilvl="0">
      <w:start w:val="1"/>
      <w:numFmt w:val="decimal"/>
      <w:lvlText w:val="%1"/>
      <w:lvlJc w:val="left"/>
      <w:pPr>
        <w:ind w:left="705" w:hanging="7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6" w15:restartNumberingAfterBreak="0">
    <w:nsid w:val="0ADD03F8"/>
    <w:multiLevelType w:val="hybridMultilevel"/>
    <w:tmpl w:val="B6DCBBF4"/>
    <w:lvl w:ilvl="0" w:tplc="D1BCBF6A">
      <w:start w:val="1"/>
      <w:numFmt w:val="decimal"/>
      <w:lvlText w:val="%1、"/>
      <w:lvlJc w:val="left"/>
      <w:pPr>
        <w:ind w:left="840" w:hanging="48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0E021639"/>
    <w:multiLevelType w:val="hybridMultilevel"/>
    <w:tmpl w:val="6D944C22"/>
    <w:lvl w:ilvl="0" w:tplc="3F3C357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54124F7"/>
    <w:multiLevelType w:val="hybridMultilevel"/>
    <w:tmpl w:val="8C728EB2"/>
    <w:lvl w:ilvl="0" w:tplc="6CC4FE4E">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5E9520C"/>
    <w:multiLevelType w:val="hybridMultilevel"/>
    <w:tmpl w:val="842E43B8"/>
    <w:lvl w:ilvl="0" w:tplc="DC460C0C">
      <w:start w:val="1"/>
      <w:numFmt w:val="decimal"/>
      <w:lvlText w:val="%1)"/>
      <w:lvlJc w:val="left"/>
      <w:pPr>
        <w:ind w:left="644" w:hanging="360"/>
      </w:pPr>
      <w:rPr>
        <w:rFonts w:hint="default"/>
      </w:rPr>
    </w:lvl>
    <w:lvl w:ilvl="1" w:tplc="04090019" w:tentative="1">
      <w:start w:val="1"/>
      <w:numFmt w:val="lowerLetter"/>
      <w:lvlText w:val="%2)"/>
      <w:lvlJc w:val="left"/>
      <w:pPr>
        <w:ind w:left="1198" w:hanging="420"/>
      </w:pPr>
    </w:lvl>
    <w:lvl w:ilvl="2" w:tplc="0409001B" w:tentative="1">
      <w:start w:val="1"/>
      <w:numFmt w:val="lowerRoman"/>
      <w:lvlText w:val="%3."/>
      <w:lvlJc w:val="right"/>
      <w:pPr>
        <w:ind w:left="1618" w:hanging="420"/>
      </w:pPr>
    </w:lvl>
    <w:lvl w:ilvl="3" w:tplc="0409000F" w:tentative="1">
      <w:start w:val="1"/>
      <w:numFmt w:val="decimal"/>
      <w:lvlText w:val="%4."/>
      <w:lvlJc w:val="left"/>
      <w:pPr>
        <w:ind w:left="2038" w:hanging="420"/>
      </w:pPr>
    </w:lvl>
    <w:lvl w:ilvl="4" w:tplc="04090019" w:tentative="1">
      <w:start w:val="1"/>
      <w:numFmt w:val="lowerLetter"/>
      <w:lvlText w:val="%5)"/>
      <w:lvlJc w:val="left"/>
      <w:pPr>
        <w:ind w:left="2458" w:hanging="420"/>
      </w:pPr>
    </w:lvl>
    <w:lvl w:ilvl="5" w:tplc="0409001B" w:tentative="1">
      <w:start w:val="1"/>
      <w:numFmt w:val="lowerRoman"/>
      <w:lvlText w:val="%6."/>
      <w:lvlJc w:val="right"/>
      <w:pPr>
        <w:ind w:left="2878" w:hanging="420"/>
      </w:pPr>
    </w:lvl>
    <w:lvl w:ilvl="6" w:tplc="0409000F" w:tentative="1">
      <w:start w:val="1"/>
      <w:numFmt w:val="decimal"/>
      <w:lvlText w:val="%7."/>
      <w:lvlJc w:val="left"/>
      <w:pPr>
        <w:ind w:left="3298" w:hanging="420"/>
      </w:pPr>
    </w:lvl>
    <w:lvl w:ilvl="7" w:tplc="04090019" w:tentative="1">
      <w:start w:val="1"/>
      <w:numFmt w:val="lowerLetter"/>
      <w:lvlText w:val="%8)"/>
      <w:lvlJc w:val="left"/>
      <w:pPr>
        <w:ind w:left="3718" w:hanging="420"/>
      </w:pPr>
    </w:lvl>
    <w:lvl w:ilvl="8" w:tplc="0409001B" w:tentative="1">
      <w:start w:val="1"/>
      <w:numFmt w:val="lowerRoman"/>
      <w:lvlText w:val="%9."/>
      <w:lvlJc w:val="right"/>
      <w:pPr>
        <w:ind w:left="4138" w:hanging="420"/>
      </w:pPr>
    </w:lvl>
  </w:abstractNum>
  <w:abstractNum w:abstractNumId="10" w15:restartNumberingAfterBreak="0">
    <w:nsid w:val="187C07CC"/>
    <w:multiLevelType w:val="hybridMultilevel"/>
    <w:tmpl w:val="21FE6D04"/>
    <w:lvl w:ilvl="0" w:tplc="5CE2C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060394"/>
    <w:multiLevelType w:val="hybridMultilevel"/>
    <w:tmpl w:val="97F04398"/>
    <w:lvl w:ilvl="0" w:tplc="CC6282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3B31B9"/>
    <w:multiLevelType w:val="hybridMultilevel"/>
    <w:tmpl w:val="761C7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1672E0"/>
    <w:multiLevelType w:val="hybridMultilevel"/>
    <w:tmpl w:val="4BDCAC00"/>
    <w:lvl w:ilvl="0" w:tplc="07BC21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7B00DC"/>
    <w:multiLevelType w:val="hybridMultilevel"/>
    <w:tmpl w:val="A3906A70"/>
    <w:lvl w:ilvl="0" w:tplc="3642EF0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7D73CD"/>
    <w:multiLevelType w:val="hybridMultilevel"/>
    <w:tmpl w:val="BF70CC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B42720"/>
    <w:multiLevelType w:val="hybridMultilevel"/>
    <w:tmpl w:val="138AE934"/>
    <w:lvl w:ilvl="0" w:tplc="71E60C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A483C66"/>
    <w:multiLevelType w:val="hybridMultilevel"/>
    <w:tmpl w:val="8F72A0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BBF6CE0"/>
    <w:multiLevelType w:val="hybridMultilevel"/>
    <w:tmpl w:val="29D8AA62"/>
    <w:lvl w:ilvl="0" w:tplc="5C7C5DF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2D043A9D"/>
    <w:multiLevelType w:val="hybridMultilevel"/>
    <w:tmpl w:val="B9AA65A2"/>
    <w:lvl w:ilvl="0" w:tplc="2D708E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51104AD"/>
    <w:multiLevelType w:val="hybridMultilevel"/>
    <w:tmpl w:val="A5485808"/>
    <w:lvl w:ilvl="0" w:tplc="11542E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B30D63"/>
    <w:multiLevelType w:val="hybridMultilevel"/>
    <w:tmpl w:val="1CC41516"/>
    <w:lvl w:ilvl="0" w:tplc="7910BC4A">
      <w:start w:val="1"/>
      <w:numFmt w:val="decimal"/>
      <w:lvlText w:val="%1)"/>
      <w:lvlJc w:val="left"/>
      <w:pPr>
        <w:ind w:left="3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2" w15:restartNumberingAfterBreak="0">
    <w:nsid w:val="3C5D7B96"/>
    <w:multiLevelType w:val="hybridMultilevel"/>
    <w:tmpl w:val="77EC10AE"/>
    <w:lvl w:ilvl="0" w:tplc="07BC21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343F3E"/>
    <w:multiLevelType w:val="hybridMultilevel"/>
    <w:tmpl w:val="CA583304"/>
    <w:lvl w:ilvl="0" w:tplc="07BC21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0438BD"/>
    <w:multiLevelType w:val="multilevel"/>
    <w:tmpl w:val="C7BE7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4BF07C7"/>
    <w:multiLevelType w:val="hybridMultilevel"/>
    <w:tmpl w:val="3C74B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7D74930"/>
    <w:multiLevelType w:val="hybridMultilevel"/>
    <w:tmpl w:val="02FCBE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8367155"/>
    <w:multiLevelType w:val="hybridMultilevel"/>
    <w:tmpl w:val="5492E902"/>
    <w:lvl w:ilvl="0" w:tplc="5D8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937034F"/>
    <w:multiLevelType w:val="hybridMultilevel"/>
    <w:tmpl w:val="924C1B58"/>
    <w:lvl w:ilvl="0" w:tplc="27EAC6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ABE14A8"/>
    <w:multiLevelType w:val="hybridMultilevel"/>
    <w:tmpl w:val="94E46BFE"/>
    <w:lvl w:ilvl="0" w:tplc="07BC21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3C7EA3"/>
    <w:multiLevelType w:val="hybridMultilevel"/>
    <w:tmpl w:val="0FC68EE4"/>
    <w:lvl w:ilvl="0" w:tplc="C49C2C98">
      <w:start w:val="1"/>
      <w:numFmt w:val="decimal"/>
      <w:lvlText w:val="%1."/>
      <w:lvlJc w:val="left"/>
      <w:pPr>
        <w:tabs>
          <w:tab w:val="num" w:pos="-1612"/>
        </w:tabs>
        <w:ind w:left="488" w:hanging="68"/>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CF325A3"/>
    <w:multiLevelType w:val="hybridMultilevel"/>
    <w:tmpl w:val="2478806A"/>
    <w:lvl w:ilvl="0" w:tplc="D71CD010">
      <w:start w:val="1"/>
      <w:numFmt w:val="bullet"/>
      <w:lvlText w:val=""/>
      <w:lvlJc w:val="left"/>
      <w:pPr>
        <w:ind w:left="420" w:hanging="420"/>
      </w:pPr>
      <w:rPr>
        <w:rFonts w:ascii="Wingdings" w:hAnsi="Wingdings" w:hint="default"/>
        <w:sz w:val="15"/>
        <w:szCs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0EC133E"/>
    <w:multiLevelType w:val="hybridMultilevel"/>
    <w:tmpl w:val="96560118"/>
    <w:lvl w:ilvl="0" w:tplc="08C24AC4">
      <w:start w:val="1"/>
      <w:numFmt w:val="decimal"/>
      <w:lvlText w:val="%1、"/>
      <w:lvlJc w:val="left"/>
      <w:pPr>
        <w:ind w:left="720" w:hanging="720"/>
      </w:pPr>
      <w:rPr>
        <w:rFonts w:ascii="Tahoma" w:hAnsi="Tahoma" w:cstheme="minorBidi" w:hint="default"/>
        <w:color w:val="auto"/>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5E4B9A"/>
    <w:multiLevelType w:val="hybridMultilevel"/>
    <w:tmpl w:val="0D945D96"/>
    <w:lvl w:ilvl="0" w:tplc="5094CE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4777EAF"/>
    <w:multiLevelType w:val="hybridMultilevel"/>
    <w:tmpl w:val="94D8B4F8"/>
    <w:lvl w:ilvl="0" w:tplc="3642EF0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5356938"/>
    <w:multiLevelType w:val="hybridMultilevel"/>
    <w:tmpl w:val="32C61BC8"/>
    <w:lvl w:ilvl="0" w:tplc="A53441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C16D36"/>
    <w:multiLevelType w:val="hybridMultilevel"/>
    <w:tmpl w:val="23A27716"/>
    <w:lvl w:ilvl="0" w:tplc="230AAFEA">
      <w:start w:val="1"/>
      <w:numFmt w:val="decimal"/>
      <w:lvlText w:val="%1"/>
      <w:lvlJc w:val="left"/>
      <w:pPr>
        <w:ind w:left="284" w:hanging="2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EB97A65"/>
    <w:multiLevelType w:val="hybridMultilevel"/>
    <w:tmpl w:val="B28AD0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3723520"/>
    <w:multiLevelType w:val="hybridMultilevel"/>
    <w:tmpl w:val="7966CFC6"/>
    <w:lvl w:ilvl="0" w:tplc="A4FE1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5977A2E"/>
    <w:multiLevelType w:val="hybridMultilevel"/>
    <w:tmpl w:val="26363F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9BB3D78"/>
    <w:multiLevelType w:val="hybridMultilevel"/>
    <w:tmpl w:val="F6801F88"/>
    <w:lvl w:ilvl="0" w:tplc="1DE65204">
      <w:start w:val="3"/>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41" w15:restartNumberingAfterBreak="0">
    <w:nsid w:val="7EEB4E3B"/>
    <w:multiLevelType w:val="hybridMultilevel"/>
    <w:tmpl w:val="7340BC62"/>
    <w:lvl w:ilvl="0" w:tplc="4CC0F9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FCE460F"/>
    <w:multiLevelType w:val="hybridMultilevel"/>
    <w:tmpl w:val="5FF24656"/>
    <w:lvl w:ilvl="0" w:tplc="393E68B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6"/>
  </w:num>
  <w:num w:numId="2">
    <w:abstractNumId w:val="27"/>
  </w:num>
  <w:num w:numId="3">
    <w:abstractNumId w:val="19"/>
  </w:num>
  <w:num w:numId="4">
    <w:abstractNumId w:val="11"/>
  </w:num>
  <w:num w:numId="5">
    <w:abstractNumId w:val="5"/>
  </w:num>
  <w:num w:numId="6">
    <w:abstractNumId w:val="0"/>
  </w:num>
  <w:num w:numId="7">
    <w:abstractNumId w:val="16"/>
  </w:num>
  <w:num w:numId="8">
    <w:abstractNumId w:val="28"/>
  </w:num>
  <w:num w:numId="9">
    <w:abstractNumId w:val="30"/>
  </w:num>
  <w:num w:numId="10">
    <w:abstractNumId w:val="31"/>
  </w:num>
  <w:num w:numId="11">
    <w:abstractNumId w:val="20"/>
  </w:num>
  <w:num w:numId="12">
    <w:abstractNumId w:val="10"/>
  </w:num>
  <w:num w:numId="13">
    <w:abstractNumId w:val="34"/>
  </w:num>
  <w:num w:numId="14">
    <w:abstractNumId w:val="41"/>
  </w:num>
  <w:num w:numId="15">
    <w:abstractNumId w:val="38"/>
  </w:num>
  <w:num w:numId="16">
    <w:abstractNumId w:val="7"/>
  </w:num>
  <w:num w:numId="17">
    <w:abstractNumId w:val="6"/>
  </w:num>
  <w:num w:numId="18">
    <w:abstractNumId w:val="18"/>
  </w:num>
  <w:num w:numId="19">
    <w:abstractNumId w:val="14"/>
  </w:num>
  <w:num w:numId="20">
    <w:abstractNumId w:val="42"/>
  </w:num>
  <w:num w:numId="21">
    <w:abstractNumId w:val="33"/>
  </w:num>
  <w:num w:numId="22">
    <w:abstractNumId w:val="8"/>
  </w:num>
  <w:num w:numId="23">
    <w:abstractNumId w:val="21"/>
  </w:num>
  <w:num w:numId="24">
    <w:abstractNumId w:val="9"/>
  </w:num>
  <w:num w:numId="25">
    <w:abstractNumId w:val="40"/>
  </w:num>
  <w:num w:numId="26">
    <w:abstractNumId w:val="35"/>
  </w:num>
  <w:num w:numId="27">
    <w:abstractNumId w:val="3"/>
  </w:num>
  <w:num w:numId="28">
    <w:abstractNumId w:val="1"/>
  </w:num>
  <w:num w:numId="29">
    <w:abstractNumId w:val="2"/>
  </w:num>
  <w:num w:numId="30">
    <w:abstractNumId w:val="32"/>
  </w:num>
  <w:num w:numId="31">
    <w:abstractNumId w:val="17"/>
  </w:num>
  <w:num w:numId="32">
    <w:abstractNumId w:val="12"/>
  </w:num>
  <w:num w:numId="33">
    <w:abstractNumId w:val="24"/>
  </w:num>
  <w:num w:numId="34">
    <w:abstractNumId w:val="4"/>
  </w:num>
  <w:num w:numId="35">
    <w:abstractNumId w:val="37"/>
  </w:num>
  <w:num w:numId="36">
    <w:abstractNumId w:val="39"/>
  </w:num>
  <w:num w:numId="37">
    <w:abstractNumId w:val="26"/>
  </w:num>
  <w:num w:numId="38">
    <w:abstractNumId w:val="22"/>
  </w:num>
  <w:num w:numId="39">
    <w:abstractNumId w:val="23"/>
  </w:num>
  <w:num w:numId="40">
    <w:abstractNumId w:val="29"/>
  </w:num>
  <w:num w:numId="41">
    <w:abstractNumId w:val="15"/>
  </w:num>
  <w:num w:numId="42">
    <w:abstractNumId w:val="25"/>
  </w:num>
  <w:num w:numId="4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31D50"/>
    <w:rsid w:val="0000094B"/>
    <w:rsid w:val="00000A7F"/>
    <w:rsid w:val="00003215"/>
    <w:rsid w:val="00005C19"/>
    <w:rsid w:val="00005DE5"/>
    <w:rsid w:val="00010EBC"/>
    <w:rsid w:val="000119F2"/>
    <w:rsid w:val="00011DFF"/>
    <w:rsid w:val="000140C4"/>
    <w:rsid w:val="00014C2E"/>
    <w:rsid w:val="00015AEC"/>
    <w:rsid w:val="00015EB2"/>
    <w:rsid w:val="00016F3A"/>
    <w:rsid w:val="00017B56"/>
    <w:rsid w:val="0002160D"/>
    <w:rsid w:val="00022249"/>
    <w:rsid w:val="00022E52"/>
    <w:rsid w:val="00024FC1"/>
    <w:rsid w:val="000251A0"/>
    <w:rsid w:val="00025524"/>
    <w:rsid w:val="00026EE1"/>
    <w:rsid w:val="00027687"/>
    <w:rsid w:val="0003190D"/>
    <w:rsid w:val="00032F37"/>
    <w:rsid w:val="00036567"/>
    <w:rsid w:val="00036A52"/>
    <w:rsid w:val="00036AF9"/>
    <w:rsid w:val="00040ACD"/>
    <w:rsid w:val="000424F2"/>
    <w:rsid w:val="000425D1"/>
    <w:rsid w:val="00042C87"/>
    <w:rsid w:val="00042E26"/>
    <w:rsid w:val="00043C68"/>
    <w:rsid w:val="000509CB"/>
    <w:rsid w:val="00052B95"/>
    <w:rsid w:val="00053121"/>
    <w:rsid w:val="00053AFD"/>
    <w:rsid w:val="00053BA6"/>
    <w:rsid w:val="000559ED"/>
    <w:rsid w:val="00055F26"/>
    <w:rsid w:val="00056493"/>
    <w:rsid w:val="00056801"/>
    <w:rsid w:val="00057007"/>
    <w:rsid w:val="000615FF"/>
    <w:rsid w:val="00063EAE"/>
    <w:rsid w:val="000646BC"/>
    <w:rsid w:val="00064A2E"/>
    <w:rsid w:val="00064EF4"/>
    <w:rsid w:val="00065650"/>
    <w:rsid w:val="0006666C"/>
    <w:rsid w:val="00071D7E"/>
    <w:rsid w:val="000720F5"/>
    <w:rsid w:val="00073283"/>
    <w:rsid w:val="0007432F"/>
    <w:rsid w:val="00076C70"/>
    <w:rsid w:val="000776E5"/>
    <w:rsid w:val="00077F05"/>
    <w:rsid w:val="00077FEE"/>
    <w:rsid w:val="00080F18"/>
    <w:rsid w:val="000833B4"/>
    <w:rsid w:val="000836BA"/>
    <w:rsid w:val="0008475C"/>
    <w:rsid w:val="00090C7A"/>
    <w:rsid w:val="0009174E"/>
    <w:rsid w:val="00093E2D"/>
    <w:rsid w:val="00097031"/>
    <w:rsid w:val="0009786D"/>
    <w:rsid w:val="00097E0C"/>
    <w:rsid w:val="000A0130"/>
    <w:rsid w:val="000A1EA9"/>
    <w:rsid w:val="000A3512"/>
    <w:rsid w:val="000A51A5"/>
    <w:rsid w:val="000A5C0E"/>
    <w:rsid w:val="000A663B"/>
    <w:rsid w:val="000A6F62"/>
    <w:rsid w:val="000B10E1"/>
    <w:rsid w:val="000B201D"/>
    <w:rsid w:val="000B31B7"/>
    <w:rsid w:val="000B485A"/>
    <w:rsid w:val="000B5285"/>
    <w:rsid w:val="000B5C11"/>
    <w:rsid w:val="000B7DFE"/>
    <w:rsid w:val="000C1675"/>
    <w:rsid w:val="000C29E2"/>
    <w:rsid w:val="000C3BCD"/>
    <w:rsid w:val="000C5713"/>
    <w:rsid w:val="000C7AEE"/>
    <w:rsid w:val="000D2C97"/>
    <w:rsid w:val="000D51FE"/>
    <w:rsid w:val="000D6074"/>
    <w:rsid w:val="000D6DD2"/>
    <w:rsid w:val="000D7907"/>
    <w:rsid w:val="000E284C"/>
    <w:rsid w:val="000E2BC4"/>
    <w:rsid w:val="000E4719"/>
    <w:rsid w:val="000F1DB4"/>
    <w:rsid w:val="000F26DC"/>
    <w:rsid w:val="000F3667"/>
    <w:rsid w:val="000F3CC4"/>
    <w:rsid w:val="000F6645"/>
    <w:rsid w:val="000F70BB"/>
    <w:rsid w:val="00100D35"/>
    <w:rsid w:val="001013FA"/>
    <w:rsid w:val="0010225E"/>
    <w:rsid w:val="00103A1A"/>
    <w:rsid w:val="001050B7"/>
    <w:rsid w:val="001070DC"/>
    <w:rsid w:val="00113287"/>
    <w:rsid w:val="001147EC"/>
    <w:rsid w:val="00115837"/>
    <w:rsid w:val="001209E0"/>
    <w:rsid w:val="00121E9C"/>
    <w:rsid w:val="00123404"/>
    <w:rsid w:val="001305A4"/>
    <w:rsid w:val="00132891"/>
    <w:rsid w:val="001334AA"/>
    <w:rsid w:val="00140589"/>
    <w:rsid w:val="00140709"/>
    <w:rsid w:val="00141E8E"/>
    <w:rsid w:val="00142542"/>
    <w:rsid w:val="0014459F"/>
    <w:rsid w:val="001450DE"/>
    <w:rsid w:val="00145D76"/>
    <w:rsid w:val="001463FC"/>
    <w:rsid w:val="001476EE"/>
    <w:rsid w:val="0015094A"/>
    <w:rsid w:val="00150A14"/>
    <w:rsid w:val="001532BA"/>
    <w:rsid w:val="00153D78"/>
    <w:rsid w:val="00154192"/>
    <w:rsid w:val="00155A7D"/>
    <w:rsid w:val="00155AD0"/>
    <w:rsid w:val="00156332"/>
    <w:rsid w:val="00156B28"/>
    <w:rsid w:val="001575C5"/>
    <w:rsid w:val="00157BB1"/>
    <w:rsid w:val="001604FF"/>
    <w:rsid w:val="00161EB4"/>
    <w:rsid w:val="00163CCF"/>
    <w:rsid w:val="001647F3"/>
    <w:rsid w:val="001648B8"/>
    <w:rsid w:val="001654F6"/>
    <w:rsid w:val="0017128F"/>
    <w:rsid w:val="001718FA"/>
    <w:rsid w:val="00171CB8"/>
    <w:rsid w:val="00174092"/>
    <w:rsid w:val="0018010C"/>
    <w:rsid w:val="00181798"/>
    <w:rsid w:val="001835A1"/>
    <w:rsid w:val="00183FE2"/>
    <w:rsid w:val="00184800"/>
    <w:rsid w:val="0018584F"/>
    <w:rsid w:val="001870AD"/>
    <w:rsid w:val="001944A4"/>
    <w:rsid w:val="00194780"/>
    <w:rsid w:val="0019587C"/>
    <w:rsid w:val="00195FB8"/>
    <w:rsid w:val="001965AE"/>
    <w:rsid w:val="001A015A"/>
    <w:rsid w:val="001A0ABC"/>
    <w:rsid w:val="001A0CF5"/>
    <w:rsid w:val="001A39E5"/>
    <w:rsid w:val="001A5D95"/>
    <w:rsid w:val="001A7552"/>
    <w:rsid w:val="001A7D12"/>
    <w:rsid w:val="001B3C4A"/>
    <w:rsid w:val="001B3F5D"/>
    <w:rsid w:val="001B56BF"/>
    <w:rsid w:val="001B70C5"/>
    <w:rsid w:val="001C1C55"/>
    <w:rsid w:val="001C5479"/>
    <w:rsid w:val="001C54FE"/>
    <w:rsid w:val="001C61E8"/>
    <w:rsid w:val="001C7200"/>
    <w:rsid w:val="001C77BA"/>
    <w:rsid w:val="001D05A0"/>
    <w:rsid w:val="001D0B94"/>
    <w:rsid w:val="001D0DED"/>
    <w:rsid w:val="001D2EE1"/>
    <w:rsid w:val="001D484A"/>
    <w:rsid w:val="001D4E80"/>
    <w:rsid w:val="001D53F1"/>
    <w:rsid w:val="001D560C"/>
    <w:rsid w:val="001D633C"/>
    <w:rsid w:val="001D6B4B"/>
    <w:rsid w:val="001D750A"/>
    <w:rsid w:val="001E163E"/>
    <w:rsid w:val="001E204E"/>
    <w:rsid w:val="001E249A"/>
    <w:rsid w:val="001E32C7"/>
    <w:rsid w:val="001E3FB7"/>
    <w:rsid w:val="001E4E07"/>
    <w:rsid w:val="001E5EA6"/>
    <w:rsid w:val="001F0C58"/>
    <w:rsid w:val="001F0E7B"/>
    <w:rsid w:val="001F1821"/>
    <w:rsid w:val="001F1AB7"/>
    <w:rsid w:val="001F3FD3"/>
    <w:rsid w:val="001F5EE3"/>
    <w:rsid w:val="00200B9B"/>
    <w:rsid w:val="00201389"/>
    <w:rsid w:val="00202338"/>
    <w:rsid w:val="002041E3"/>
    <w:rsid w:val="00206550"/>
    <w:rsid w:val="002065E1"/>
    <w:rsid w:val="00216797"/>
    <w:rsid w:val="00221F7D"/>
    <w:rsid w:val="00222407"/>
    <w:rsid w:val="0022349B"/>
    <w:rsid w:val="002239C1"/>
    <w:rsid w:val="00223F8C"/>
    <w:rsid w:val="00224686"/>
    <w:rsid w:val="00225566"/>
    <w:rsid w:val="002274E2"/>
    <w:rsid w:val="00230BDB"/>
    <w:rsid w:val="00232E48"/>
    <w:rsid w:val="00233907"/>
    <w:rsid w:val="00233DC7"/>
    <w:rsid w:val="002347F0"/>
    <w:rsid w:val="002366AE"/>
    <w:rsid w:val="00236B7C"/>
    <w:rsid w:val="00237542"/>
    <w:rsid w:val="0024077A"/>
    <w:rsid w:val="002429DF"/>
    <w:rsid w:val="00242C49"/>
    <w:rsid w:val="00242DB7"/>
    <w:rsid w:val="00243C0E"/>
    <w:rsid w:val="00244B24"/>
    <w:rsid w:val="0024517D"/>
    <w:rsid w:val="00246425"/>
    <w:rsid w:val="00247A1F"/>
    <w:rsid w:val="00250A10"/>
    <w:rsid w:val="0025306A"/>
    <w:rsid w:val="002611B0"/>
    <w:rsid w:val="002631D9"/>
    <w:rsid w:val="00264756"/>
    <w:rsid w:val="002651F9"/>
    <w:rsid w:val="00266FAA"/>
    <w:rsid w:val="0027020E"/>
    <w:rsid w:val="00271CAF"/>
    <w:rsid w:val="002730A9"/>
    <w:rsid w:val="002745CB"/>
    <w:rsid w:val="00281928"/>
    <w:rsid w:val="00281B66"/>
    <w:rsid w:val="00281BB6"/>
    <w:rsid w:val="0028239E"/>
    <w:rsid w:val="00282927"/>
    <w:rsid w:val="00283061"/>
    <w:rsid w:val="002847DC"/>
    <w:rsid w:val="00284836"/>
    <w:rsid w:val="00284A40"/>
    <w:rsid w:val="00286D47"/>
    <w:rsid w:val="002878DA"/>
    <w:rsid w:val="00287F97"/>
    <w:rsid w:val="00291A10"/>
    <w:rsid w:val="00291F5B"/>
    <w:rsid w:val="00292183"/>
    <w:rsid w:val="00292F8E"/>
    <w:rsid w:val="002960B5"/>
    <w:rsid w:val="002976AE"/>
    <w:rsid w:val="002A0C7F"/>
    <w:rsid w:val="002A23CC"/>
    <w:rsid w:val="002A3826"/>
    <w:rsid w:val="002A4B3F"/>
    <w:rsid w:val="002A4C3D"/>
    <w:rsid w:val="002A5438"/>
    <w:rsid w:val="002A60D2"/>
    <w:rsid w:val="002A6AEC"/>
    <w:rsid w:val="002B00E0"/>
    <w:rsid w:val="002B0BDB"/>
    <w:rsid w:val="002B2E4B"/>
    <w:rsid w:val="002B4BEE"/>
    <w:rsid w:val="002C1391"/>
    <w:rsid w:val="002C1A00"/>
    <w:rsid w:val="002C285F"/>
    <w:rsid w:val="002C360B"/>
    <w:rsid w:val="002C399D"/>
    <w:rsid w:val="002C4344"/>
    <w:rsid w:val="002C55F2"/>
    <w:rsid w:val="002C5A50"/>
    <w:rsid w:val="002C5CB8"/>
    <w:rsid w:val="002C6B76"/>
    <w:rsid w:val="002C73B6"/>
    <w:rsid w:val="002C75E8"/>
    <w:rsid w:val="002D1B7C"/>
    <w:rsid w:val="002D3FEB"/>
    <w:rsid w:val="002D53E5"/>
    <w:rsid w:val="002D5F5D"/>
    <w:rsid w:val="002D7649"/>
    <w:rsid w:val="002D7F89"/>
    <w:rsid w:val="002E0083"/>
    <w:rsid w:val="002E0780"/>
    <w:rsid w:val="002E1989"/>
    <w:rsid w:val="002E2FDE"/>
    <w:rsid w:val="002E4C82"/>
    <w:rsid w:val="002E6952"/>
    <w:rsid w:val="002F10D2"/>
    <w:rsid w:val="002F2199"/>
    <w:rsid w:val="002F665C"/>
    <w:rsid w:val="00305391"/>
    <w:rsid w:val="00307147"/>
    <w:rsid w:val="0031143A"/>
    <w:rsid w:val="00311D87"/>
    <w:rsid w:val="00312306"/>
    <w:rsid w:val="003157C5"/>
    <w:rsid w:val="003208E5"/>
    <w:rsid w:val="003210AC"/>
    <w:rsid w:val="00323B43"/>
    <w:rsid w:val="003260E7"/>
    <w:rsid w:val="00327E93"/>
    <w:rsid w:val="00330C0D"/>
    <w:rsid w:val="003325BC"/>
    <w:rsid w:val="00332FF7"/>
    <w:rsid w:val="00333F50"/>
    <w:rsid w:val="003362B7"/>
    <w:rsid w:val="0033781A"/>
    <w:rsid w:val="00337C11"/>
    <w:rsid w:val="003417B1"/>
    <w:rsid w:val="003421A5"/>
    <w:rsid w:val="00342AF1"/>
    <w:rsid w:val="003449FA"/>
    <w:rsid w:val="00346424"/>
    <w:rsid w:val="00347603"/>
    <w:rsid w:val="0035059D"/>
    <w:rsid w:val="00350616"/>
    <w:rsid w:val="003515AE"/>
    <w:rsid w:val="0035340C"/>
    <w:rsid w:val="0035358C"/>
    <w:rsid w:val="00353FF2"/>
    <w:rsid w:val="003556D6"/>
    <w:rsid w:val="003566EA"/>
    <w:rsid w:val="00360C47"/>
    <w:rsid w:val="00362DD3"/>
    <w:rsid w:val="0036312F"/>
    <w:rsid w:val="003635D5"/>
    <w:rsid w:val="00364DCE"/>
    <w:rsid w:val="00366919"/>
    <w:rsid w:val="0037579D"/>
    <w:rsid w:val="00375B6D"/>
    <w:rsid w:val="00375C8A"/>
    <w:rsid w:val="003761BC"/>
    <w:rsid w:val="003804CE"/>
    <w:rsid w:val="00380DB2"/>
    <w:rsid w:val="003820D1"/>
    <w:rsid w:val="003822B2"/>
    <w:rsid w:val="00383F4C"/>
    <w:rsid w:val="00386348"/>
    <w:rsid w:val="00386C56"/>
    <w:rsid w:val="00387C1C"/>
    <w:rsid w:val="003923C4"/>
    <w:rsid w:val="00394DC2"/>
    <w:rsid w:val="00394E41"/>
    <w:rsid w:val="00395521"/>
    <w:rsid w:val="00396475"/>
    <w:rsid w:val="003A3B87"/>
    <w:rsid w:val="003A5101"/>
    <w:rsid w:val="003A5AB7"/>
    <w:rsid w:val="003A60C4"/>
    <w:rsid w:val="003A78F2"/>
    <w:rsid w:val="003B4DB6"/>
    <w:rsid w:val="003B4DDC"/>
    <w:rsid w:val="003B6815"/>
    <w:rsid w:val="003C071E"/>
    <w:rsid w:val="003C1326"/>
    <w:rsid w:val="003C195A"/>
    <w:rsid w:val="003D0CB4"/>
    <w:rsid w:val="003D1DE2"/>
    <w:rsid w:val="003D2F93"/>
    <w:rsid w:val="003D37D8"/>
    <w:rsid w:val="003D5290"/>
    <w:rsid w:val="003D65B0"/>
    <w:rsid w:val="003E0136"/>
    <w:rsid w:val="003E1AFF"/>
    <w:rsid w:val="003E218D"/>
    <w:rsid w:val="003E39E4"/>
    <w:rsid w:val="003E5A0A"/>
    <w:rsid w:val="003E5E90"/>
    <w:rsid w:val="003E6411"/>
    <w:rsid w:val="003E65E4"/>
    <w:rsid w:val="003E6DF6"/>
    <w:rsid w:val="003E724D"/>
    <w:rsid w:val="003F2A07"/>
    <w:rsid w:val="003F2C77"/>
    <w:rsid w:val="003F40B8"/>
    <w:rsid w:val="003F4D7F"/>
    <w:rsid w:val="003F61ED"/>
    <w:rsid w:val="003F6807"/>
    <w:rsid w:val="004005D5"/>
    <w:rsid w:val="00400E5C"/>
    <w:rsid w:val="004012E3"/>
    <w:rsid w:val="004014D0"/>
    <w:rsid w:val="0040377B"/>
    <w:rsid w:val="004047AF"/>
    <w:rsid w:val="0040598C"/>
    <w:rsid w:val="0040607E"/>
    <w:rsid w:val="00406574"/>
    <w:rsid w:val="00407888"/>
    <w:rsid w:val="00410F2A"/>
    <w:rsid w:val="00411064"/>
    <w:rsid w:val="00414C34"/>
    <w:rsid w:val="00415686"/>
    <w:rsid w:val="00416E40"/>
    <w:rsid w:val="00416F56"/>
    <w:rsid w:val="00417059"/>
    <w:rsid w:val="004176DD"/>
    <w:rsid w:val="0042124C"/>
    <w:rsid w:val="00421268"/>
    <w:rsid w:val="0042189C"/>
    <w:rsid w:val="00421932"/>
    <w:rsid w:val="004220CC"/>
    <w:rsid w:val="00422756"/>
    <w:rsid w:val="004227E4"/>
    <w:rsid w:val="00426133"/>
    <w:rsid w:val="00427E1B"/>
    <w:rsid w:val="0043157B"/>
    <w:rsid w:val="004319A9"/>
    <w:rsid w:val="004358AB"/>
    <w:rsid w:val="00440116"/>
    <w:rsid w:val="00443E33"/>
    <w:rsid w:val="004442BC"/>
    <w:rsid w:val="00444E6C"/>
    <w:rsid w:val="00446221"/>
    <w:rsid w:val="00446495"/>
    <w:rsid w:val="00446A8F"/>
    <w:rsid w:val="00446FEE"/>
    <w:rsid w:val="0044721B"/>
    <w:rsid w:val="00447332"/>
    <w:rsid w:val="004509FD"/>
    <w:rsid w:val="00450E25"/>
    <w:rsid w:val="0045132B"/>
    <w:rsid w:val="004516B9"/>
    <w:rsid w:val="00455387"/>
    <w:rsid w:val="00457D06"/>
    <w:rsid w:val="00461039"/>
    <w:rsid w:val="0046380D"/>
    <w:rsid w:val="00463A2F"/>
    <w:rsid w:val="00463CF2"/>
    <w:rsid w:val="004675EC"/>
    <w:rsid w:val="00467B02"/>
    <w:rsid w:val="00467E99"/>
    <w:rsid w:val="00470A97"/>
    <w:rsid w:val="00471074"/>
    <w:rsid w:val="00472034"/>
    <w:rsid w:val="004779DB"/>
    <w:rsid w:val="00477B6F"/>
    <w:rsid w:val="00481032"/>
    <w:rsid w:val="004815FF"/>
    <w:rsid w:val="004826E6"/>
    <w:rsid w:val="0048535F"/>
    <w:rsid w:val="004860C5"/>
    <w:rsid w:val="0048612A"/>
    <w:rsid w:val="004866BF"/>
    <w:rsid w:val="00491155"/>
    <w:rsid w:val="0049138B"/>
    <w:rsid w:val="00493C6F"/>
    <w:rsid w:val="004943C9"/>
    <w:rsid w:val="0049498C"/>
    <w:rsid w:val="00494E62"/>
    <w:rsid w:val="004A083E"/>
    <w:rsid w:val="004A0F6E"/>
    <w:rsid w:val="004A1359"/>
    <w:rsid w:val="004A157C"/>
    <w:rsid w:val="004A1EB7"/>
    <w:rsid w:val="004A216F"/>
    <w:rsid w:val="004B198F"/>
    <w:rsid w:val="004B6BEE"/>
    <w:rsid w:val="004B7E58"/>
    <w:rsid w:val="004C1D2D"/>
    <w:rsid w:val="004C5950"/>
    <w:rsid w:val="004C607A"/>
    <w:rsid w:val="004C76A2"/>
    <w:rsid w:val="004D1E9D"/>
    <w:rsid w:val="004D5102"/>
    <w:rsid w:val="004D7C33"/>
    <w:rsid w:val="004D7C66"/>
    <w:rsid w:val="004E1700"/>
    <w:rsid w:val="004E17F0"/>
    <w:rsid w:val="004E45C5"/>
    <w:rsid w:val="004E49E2"/>
    <w:rsid w:val="004E4E75"/>
    <w:rsid w:val="004E5548"/>
    <w:rsid w:val="004E5555"/>
    <w:rsid w:val="004E6635"/>
    <w:rsid w:val="004F0785"/>
    <w:rsid w:val="004F156A"/>
    <w:rsid w:val="004F2CE3"/>
    <w:rsid w:val="004F492B"/>
    <w:rsid w:val="004F4961"/>
    <w:rsid w:val="004F50CF"/>
    <w:rsid w:val="004F57AD"/>
    <w:rsid w:val="004F5FBE"/>
    <w:rsid w:val="004F7566"/>
    <w:rsid w:val="005003F1"/>
    <w:rsid w:val="00500DF3"/>
    <w:rsid w:val="00501663"/>
    <w:rsid w:val="00501996"/>
    <w:rsid w:val="005027FD"/>
    <w:rsid w:val="00502CD5"/>
    <w:rsid w:val="005035F4"/>
    <w:rsid w:val="00503720"/>
    <w:rsid w:val="00504A1E"/>
    <w:rsid w:val="005057E7"/>
    <w:rsid w:val="00505B22"/>
    <w:rsid w:val="005074B9"/>
    <w:rsid w:val="00510DC2"/>
    <w:rsid w:val="005124F4"/>
    <w:rsid w:val="005128CB"/>
    <w:rsid w:val="00513293"/>
    <w:rsid w:val="0051762E"/>
    <w:rsid w:val="0052002D"/>
    <w:rsid w:val="00520153"/>
    <w:rsid w:val="00520C32"/>
    <w:rsid w:val="0052457C"/>
    <w:rsid w:val="005252FB"/>
    <w:rsid w:val="00531067"/>
    <w:rsid w:val="00534C6A"/>
    <w:rsid w:val="00534D23"/>
    <w:rsid w:val="005379D4"/>
    <w:rsid w:val="0054239C"/>
    <w:rsid w:val="0054358F"/>
    <w:rsid w:val="00544942"/>
    <w:rsid w:val="00550EE8"/>
    <w:rsid w:val="00550F1A"/>
    <w:rsid w:val="0055414F"/>
    <w:rsid w:val="00554517"/>
    <w:rsid w:val="005608DF"/>
    <w:rsid w:val="00563C41"/>
    <w:rsid w:val="005640A5"/>
    <w:rsid w:val="0056527E"/>
    <w:rsid w:val="00566A6C"/>
    <w:rsid w:val="00567A5E"/>
    <w:rsid w:val="00570627"/>
    <w:rsid w:val="00571E02"/>
    <w:rsid w:val="00573DB8"/>
    <w:rsid w:val="00574C75"/>
    <w:rsid w:val="00574EC1"/>
    <w:rsid w:val="005759C3"/>
    <w:rsid w:val="00575BF0"/>
    <w:rsid w:val="00575EF2"/>
    <w:rsid w:val="0058007B"/>
    <w:rsid w:val="00583AC1"/>
    <w:rsid w:val="00584777"/>
    <w:rsid w:val="00584C76"/>
    <w:rsid w:val="00584EF2"/>
    <w:rsid w:val="00586828"/>
    <w:rsid w:val="005919AF"/>
    <w:rsid w:val="0059271F"/>
    <w:rsid w:val="00596C3E"/>
    <w:rsid w:val="00597A5A"/>
    <w:rsid w:val="005A08B8"/>
    <w:rsid w:val="005A0DB9"/>
    <w:rsid w:val="005A31C9"/>
    <w:rsid w:val="005A35E8"/>
    <w:rsid w:val="005A3A55"/>
    <w:rsid w:val="005A3E59"/>
    <w:rsid w:val="005B0A98"/>
    <w:rsid w:val="005B718A"/>
    <w:rsid w:val="005B763D"/>
    <w:rsid w:val="005C437A"/>
    <w:rsid w:val="005C5C54"/>
    <w:rsid w:val="005D08D0"/>
    <w:rsid w:val="005D4CB4"/>
    <w:rsid w:val="005D53C9"/>
    <w:rsid w:val="005E1F16"/>
    <w:rsid w:val="005E3DBB"/>
    <w:rsid w:val="005E5B76"/>
    <w:rsid w:val="005E7053"/>
    <w:rsid w:val="005F290A"/>
    <w:rsid w:val="005F45E7"/>
    <w:rsid w:val="005F4A3F"/>
    <w:rsid w:val="005F5566"/>
    <w:rsid w:val="005F640B"/>
    <w:rsid w:val="005F6720"/>
    <w:rsid w:val="00601EAB"/>
    <w:rsid w:val="00602B19"/>
    <w:rsid w:val="006064F1"/>
    <w:rsid w:val="006102EA"/>
    <w:rsid w:val="00610E6A"/>
    <w:rsid w:val="00612794"/>
    <w:rsid w:val="00612A6D"/>
    <w:rsid w:val="00612A88"/>
    <w:rsid w:val="00613921"/>
    <w:rsid w:val="006179C8"/>
    <w:rsid w:val="006205E8"/>
    <w:rsid w:val="00620789"/>
    <w:rsid w:val="00621885"/>
    <w:rsid w:val="006235B5"/>
    <w:rsid w:val="00623F02"/>
    <w:rsid w:val="006275E8"/>
    <w:rsid w:val="0063011D"/>
    <w:rsid w:val="0063201A"/>
    <w:rsid w:val="0063206B"/>
    <w:rsid w:val="0063429B"/>
    <w:rsid w:val="006357E1"/>
    <w:rsid w:val="00635D18"/>
    <w:rsid w:val="00636BEB"/>
    <w:rsid w:val="00640942"/>
    <w:rsid w:val="00641DCA"/>
    <w:rsid w:val="00642E41"/>
    <w:rsid w:val="0064378C"/>
    <w:rsid w:val="006512FF"/>
    <w:rsid w:val="00651C32"/>
    <w:rsid w:val="00651D67"/>
    <w:rsid w:val="00654E99"/>
    <w:rsid w:val="00655E10"/>
    <w:rsid w:val="006566B3"/>
    <w:rsid w:val="006613D9"/>
    <w:rsid w:val="0066214F"/>
    <w:rsid w:val="0066377A"/>
    <w:rsid w:val="00665EB9"/>
    <w:rsid w:val="006716E9"/>
    <w:rsid w:val="00674621"/>
    <w:rsid w:val="00675AB5"/>
    <w:rsid w:val="006768B9"/>
    <w:rsid w:val="00676D67"/>
    <w:rsid w:val="006773C2"/>
    <w:rsid w:val="00677CA9"/>
    <w:rsid w:val="00677F67"/>
    <w:rsid w:val="0068014C"/>
    <w:rsid w:val="00683A5D"/>
    <w:rsid w:val="0068646A"/>
    <w:rsid w:val="006923E1"/>
    <w:rsid w:val="00693856"/>
    <w:rsid w:val="00695D12"/>
    <w:rsid w:val="006A1E1F"/>
    <w:rsid w:val="006A42CF"/>
    <w:rsid w:val="006A5633"/>
    <w:rsid w:val="006A5821"/>
    <w:rsid w:val="006A5FDA"/>
    <w:rsid w:val="006A617B"/>
    <w:rsid w:val="006A7ABF"/>
    <w:rsid w:val="006B3A48"/>
    <w:rsid w:val="006B43B3"/>
    <w:rsid w:val="006B534B"/>
    <w:rsid w:val="006B5AE8"/>
    <w:rsid w:val="006B7DD9"/>
    <w:rsid w:val="006C0639"/>
    <w:rsid w:val="006C1778"/>
    <w:rsid w:val="006C22A8"/>
    <w:rsid w:val="006C29AD"/>
    <w:rsid w:val="006C441A"/>
    <w:rsid w:val="006C62A0"/>
    <w:rsid w:val="006D083B"/>
    <w:rsid w:val="006D1290"/>
    <w:rsid w:val="006D156D"/>
    <w:rsid w:val="006D3BD1"/>
    <w:rsid w:val="006D534D"/>
    <w:rsid w:val="006D6301"/>
    <w:rsid w:val="006E0732"/>
    <w:rsid w:val="006E0AEE"/>
    <w:rsid w:val="006E1369"/>
    <w:rsid w:val="006E2442"/>
    <w:rsid w:val="006E25F5"/>
    <w:rsid w:val="006E6FCE"/>
    <w:rsid w:val="006E7732"/>
    <w:rsid w:val="006F08B3"/>
    <w:rsid w:val="006F26D2"/>
    <w:rsid w:val="006F3752"/>
    <w:rsid w:val="006F4C47"/>
    <w:rsid w:val="006F6B5A"/>
    <w:rsid w:val="006F7065"/>
    <w:rsid w:val="006F7797"/>
    <w:rsid w:val="00701210"/>
    <w:rsid w:val="00701AD9"/>
    <w:rsid w:val="00702CF7"/>
    <w:rsid w:val="00703C1B"/>
    <w:rsid w:val="0070631C"/>
    <w:rsid w:val="00707B67"/>
    <w:rsid w:val="00710C65"/>
    <w:rsid w:val="00711AED"/>
    <w:rsid w:val="00723DB7"/>
    <w:rsid w:val="007258BE"/>
    <w:rsid w:val="00725C8F"/>
    <w:rsid w:val="00730467"/>
    <w:rsid w:val="00731498"/>
    <w:rsid w:val="0073298F"/>
    <w:rsid w:val="007338D1"/>
    <w:rsid w:val="00733C75"/>
    <w:rsid w:val="007344BB"/>
    <w:rsid w:val="007344BE"/>
    <w:rsid w:val="00735341"/>
    <w:rsid w:val="007374EA"/>
    <w:rsid w:val="0073780A"/>
    <w:rsid w:val="0074130A"/>
    <w:rsid w:val="0074150B"/>
    <w:rsid w:val="00741A2F"/>
    <w:rsid w:val="00743403"/>
    <w:rsid w:val="00744CF6"/>
    <w:rsid w:val="00744EBA"/>
    <w:rsid w:val="00750502"/>
    <w:rsid w:val="00752392"/>
    <w:rsid w:val="007542CF"/>
    <w:rsid w:val="00755307"/>
    <w:rsid w:val="00755703"/>
    <w:rsid w:val="00755DA6"/>
    <w:rsid w:val="00756CEE"/>
    <w:rsid w:val="007573E2"/>
    <w:rsid w:val="00760DBC"/>
    <w:rsid w:val="007624C4"/>
    <w:rsid w:val="00763CE7"/>
    <w:rsid w:val="00764FFE"/>
    <w:rsid w:val="00766826"/>
    <w:rsid w:val="007679EC"/>
    <w:rsid w:val="00767BC9"/>
    <w:rsid w:val="00775749"/>
    <w:rsid w:val="00775E2E"/>
    <w:rsid w:val="007763AE"/>
    <w:rsid w:val="00782D1E"/>
    <w:rsid w:val="007830A4"/>
    <w:rsid w:val="0078319C"/>
    <w:rsid w:val="00783843"/>
    <w:rsid w:val="00784107"/>
    <w:rsid w:val="00784B14"/>
    <w:rsid w:val="007862FE"/>
    <w:rsid w:val="007878BC"/>
    <w:rsid w:val="007909BF"/>
    <w:rsid w:val="0079118C"/>
    <w:rsid w:val="00792F96"/>
    <w:rsid w:val="00794EDE"/>
    <w:rsid w:val="007A06FC"/>
    <w:rsid w:val="007A1803"/>
    <w:rsid w:val="007A20D4"/>
    <w:rsid w:val="007A2A37"/>
    <w:rsid w:val="007A3AF4"/>
    <w:rsid w:val="007A65B5"/>
    <w:rsid w:val="007B051B"/>
    <w:rsid w:val="007B0EEA"/>
    <w:rsid w:val="007B1108"/>
    <w:rsid w:val="007B1393"/>
    <w:rsid w:val="007B44A4"/>
    <w:rsid w:val="007B5952"/>
    <w:rsid w:val="007B7191"/>
    <w:rsid w:val="007B753C"/>
    <w:rsid w:val="007B7775"/>
    <w:rsid w:val="007C0988"/>
    <w:rsid w:val="007C21C0"/>
    <w:rsid w:val="007C5502"/>
    <w:rsid w:val="007C75FD"/>
    <w:rsid w:val="007D0657"/>
    <w:rsid w:val="007D0816"/>
    <w:rsid w:val="007D2AB6"/>
    <w:rsid w:val="007D5D95"/>
    <w:rsid w:val="007D6D1A"/>
    <w:rsid w:val="007D7019"/>
    <w:rsid w:val="007E0B9D"/>
    <w:rsid w:val="007E0C2F"/>
    <w:rsid w:val="007E11B4"/>
    <w:rsid w:val="007E2989"/>
    <w:rsid w:val="007E40AF"/>
    <w:rsid w:val="007E70C6"/>
    <w:rsid w:val="007E77EB"/>
    <w:rsid w:val="007F0405"/>
    <w:rsid w:val="007F0B74"/>
    <w:rsid w:val="007F23AE"/>
    <w:rsid w:val="007F3008"/>
    <w:rsid w:val="007F39E0"/>
    <w:rsid w:val="007F4310"/>
    <w:rsid w:val="007F4C53"/>
    <w:rsid w:val="0080395A"/>
    <w:rsid w:val="00804EA4"/>
    <w:rsid w:val="00806B26"/>
    <w:rsid w:val="00806C4A"/>
    <w:rsid w:val="008112F6"/>
    <w:rsid w:val="008146D9"/>
    <w:rsid w:val="00815C9D"/>
    <w:rsid w:val="00822C31"/>
    <w:rsid w:val="00823E7E"/>
    <w:rsid w:val="00824227"/>
    <w:rsid w:val="0083049B"/>
    <w:rsid w:val="00832523"/>
    <w:rsid w:val="00835407"/>
    <w:rsid w:val="00835950"/>
    <w:rsid w:val="0084068E"/>
    <w:rsid w:val="00840E0E"/>
    <w:rsid w:val="008417B8"/>
    <w:rsid w:val="0084278C"/>
    <w:rsid w:val="00846060"/>
    <w:rsid w:val="00846859"/>
    <w:rsid w:val="008470DE"/>
    <w:rsid w:val="00851431"/>
    <w:rsid w:val="00852F8F"/>
    <w:rsid w:val="00855FE6"/>
    <w:rsid w:val="00856633"/>
    <w:rsid w:val="008571FF"/>
    <w:rsid w:val="0085723E"/>
    <w:rsid w:val="00857EFE"/>
    <w:rsid w:val="00861578"/>
    <w:rsid w:val="00862210"/>
    <w:rsid w:val="00863132"/>
    <w:rsid w:val="008631EF"/>
    <w:rsid w:val="0086759A"/>
    <w:rsid w:val="0087085B"/>
    <w:rsid w:val="00872839"/>
    <w:rsid w:val="00873289"/>
    <w:rsid w:val="00874F4F"/>
    <w:rsid w:val="00877D55"/>
    <w:rsid w:val="0088093B"/>
    <w:rsid w:val="00880BFE"/>
    <w:rsid w:val="0088211B"/>
    <w:rsid w:val="008857B0"/>
    <w:rsid w:val="00890343"/>
    <w:rsid w:val="00890575"/>
    <w:rsid w:val="0089101D"/>
    <w:rsid w:val="00892940"/>
    <w:rsid w:val="0089599C"/>
    <w:rsid w:val="008959E4"/>
    <w:rsid w:val="008961D9"/>
    <w:rsid w:val="00897131"/>
    <w:rsid w:val="008A0E84"/>
    <w:rsid w:val="008A1248"/>
    <w:rsid w:val="008A3C47"/>
    <w:rsid w:val="008A4333"/>
    <w:rsid w:val="008A7C13"/>
    <w:rsid w:val="008B0A2E"/>
    <w:rsid w:val="008B16DE"/>
    <w:rsid w:val="008B1C8A"/>
    <w:rsid w:val="008B281A"/>
    <w:rsid w:val="008B2A98"/>
    <w:rsid w:val="008B6527"/>
    <w:rsid w:val="008B73B6"/>
    <w:rsid w:val="008B7726"/>
    <w:rsid w:val="008C2D5F"/>
    <w:rsid w:val="008C3CC4"/>
    <w:rsid w:val="008C4264"/>
    <w:rsid w:val="008C5226"/>
    <w:rsid w:val="008C5587"/>
    <w:rsid w:val="008C6EF4"/>
    <w:rsid w:val="008C73A9"/>
    <w:rsid w:val="008D28D7"/>
    <w:rsid w:val="008D47D0"/>
    <w:rsid w:val="008D4817"/>
    <w:rsid w:val="008D4DEA"/>
    <w:rsid w:val="008D591A"/>
    <w:rsid w:val="008E01BD"/>
    <w:rsid w:val="008E2349"/>
    <w:rsid w:val="008E238A"/>
    <w:rsid w:val="008E4355"/>
    <w:rsid w:val="008E5187"/>
    <w:rsid w:val="008E53ED"/>
    <w:rsid w:val="008E62A3"/>
    <w:rsid w:val="008E78DD"/>
    <w:rsid w:val="008F105E"/>
    <w:rsid w:val="008F13E7"/>
    <w:rsid w:val="008F22BA"/>
    <w:rsid w:val="008F35D2"/>
    <w:rsid w:val="008F3B36"/>
    <w:rsid w:val="008F5C1F"/>
    <w:rsid w:val="008F7F11"/>
    <w:rsid w:val="00901781"/>
    <w:rsid w:val="00901AA7"/>
    <w:rsid w:val="00902674"/>
    <w:rsid w:val="00902779"/>
    <w:rsid w:val="009034D2"/>
    <w:rsid w:val="00903602"/>
    <w:rsid w:val="00905482"/>
    <w:rsid w:val="009069F4"/>
    <w:rsid w:val="00907A09"/>
    <w:rsid w:val="0091098F"/>
    <w:rsid w:val="0091189B"/>
    <w:rsid w:val="00911AF0"/>
    <w:rsid w:val="009120DB"/>
    <w:rsid w:val="00912249"/>
    <w:rsid w:val="00913F6B"/>
    <w:rsid w:val="009160DC"/>
    <w:rsid w:val="00921CEE"/>
    <w:rsid w:val="009275CE"/>
    <w:rsid w:val="00930C10"/>
    <w:rsid w:val="00933239"/>
    <w:rsid w:val="009338F8"/>
    <w:rsid w:val="00934D9C"/>
    <w:rsid w:val="009454BF"/>
    <w:rsid w:val="0094689E"/>
    <w:rsid w:val="00946DA5"/>
    <w:rsid w:val="00951045"/>
    <w:rsid w:val="00952D53"/>
    <w:rsid w:val="00954849"/>
    <w:rsid w:val="009553BF"/>
    <w:rsid w:val="00955D7C"/>
    <w:rsid w:val="00955EB2"/>
    <w:rsid w:val="00957931"/>
    <w:rsid w:val="00960497"/>
    <w:rsid w:val="00960B72"/>
    <w:rsid w:val="00962251"/>
    <w:rsid w:val="00964FBD"/>
    <w:rsid w:val="00965303"/>
    <w:rsid w:val="00970C9E"/>
    <w:rsid w:val="00974356"/>
    <w:rsid w:val="00974FAD"/>
    <w:rsid w:val="00975804"/>
    <w:rsid w:val="00977705"/>
    <w:rsid w:val="009779AB"/>
    <w:rsid w:val="00977EFB"/>
    <w:rsid w:val="00981855"/>
    <w:rsid w:val="00981884"/>
    <w:rsid w:val="00981F77"/>
    <w:rsid w:val="00982E18"/>
    <w:rsid w:val="009833CA"/>
    <w:rsid w:val="00983A39"/>
    <w:rsid w:val="00983DD3"/>
    <w:rsid w:val="0098406D"/>
    <w:rsid w:val="00984993"/>
    <w:rsid w:val="00984A4D"/>
    <w:rsid w:val="00985050"/>
    <w:rsid w:val="0098657F"/>
    <w:rsid w:val="0098777C"/>
    <w:rsid w:val="00990191"/>
    <w:rsid w:val="009903D1"/>
    <w:rsid w:val="00991651"/>
    <w:rsid w:val="00992CE2"/>
    <w:rsid w:val="009938EC"/>
    <w:rsid w:val="0099737A"/>
    <w:rsid w:val="00997875"/>
    <w:rsid w:val="009A00F1"/>
    <w:rsid w:val="009A0229"/>
    <w:rsid w:val="009A10B8"/>
    <w:rsid w:val="009A20FF"/>
    <w:rsid w:val="009A264C"/>
    <w:rsid w:val="009A3592"/>
    <w:rsid w:val="009A3A9B"/>
    <w:rsid w:val="009A4611"/>
    <w:rsid w:val="009A5CBA"/>
    <w:rsid w:val="009A5FD3"/>
    <w:rsid w:val="009A69E6"/>
    <w:rsid w:val="009B01FC"/>
    <w:rsid w:val="009B2003"/>
    <w:rsid w:val="009B520A"/>
    <w:rsid w:val="009B6877"/>
    <w:rsid w:val="009C06A4"/>
    <w:rsid w:val="009C23C3"/>
    <w:rsid w:val="009C5ED4"/>
    <w:rsid w:val="009C6339"/>
    <w:rsid w:val="009C6E77"/>
    <w:rsid w:val="009C7F74"/>
    <w:rsid w:val="009D05D2"/>
    <w:rsid w:val="009D1F52"/>
    <w:rsid w:val="009D3EFD"/>
    <w:rsid w:val="009D7829"/>
    <w:rsid w:val="009E1953"/>
    <w:rsid w:val="009E1FEA"/>
    <w:rsid w:val="009E3686"/>
    <w:rsid w:val="009E42C8"/>
    <w:rsid w:val="009E46DA"/>
    <w:rsid w:val="009E5468"/>
    <w:rsid w:val="009E625C"/>
    <w:rsid w:val="009E6D19"/>
    <w:rsid w:val="009F080F"/>
    <w:rsid w:val="009F0C7A"/>
    <w:rsid w:val="009F38AD"/>
    <w:rsid w:val="009F6F36"/>
    <w:rsid w:val="00A0131F"/>
    <w:rsid w:val="00A05336"/>
    <w:rsid w:val="00A058CA"/>
    <w:rsid w:val="00A0782E"/>
    <w:rsid w:val="00A07CD9"/>
    <w:rsid w:val="00A1304A"/>
    <w:rsid w:val="00A13397"/>
    <w:rsid w:val="00A13CF8"/>
    <w:rsid w:val="00A14DB2"/>
    <w:rsid w:val="00A158FE"/>
    <w:rsid w:val="00A16B09"/>
    <w:rsid w:val="00A17B07"/>
    <w:rsid w:val="00A22592"/>
    <w:rsid w:val="00A2260C"/>
    <w:rsid w:val="00A2504B"/>
    <w:rsid w:val="00A255BF"/>
    <w:rsid w:val="00A262A1"/>
    <w:rsid w:val="00A26AD7"/>
    <w:rsid w:val="00A27322"/>
    <w:rsid w:val="00A274EA"/>
    <w:rsid w:val="00A2792E"/>
    <w:rsid w:val="00A308D7"/>
    <w:rsid w:val="00A33F67"/>
    <w:rsid w:val="00A36F4A"/>
    <w:rsid w:val="00A40D7C"/>
    <w:rsid w:val="00A459B4"/>
    <w:rsid w:val="00A45FAC"/>
    <w:rsid w:val="00A475AD"/>
    <w:rsid w:val="00A5059E"/>
    <w:rsid w:val="00A52EA9"/>
    <w:rsid w:val="00A55175"/>
    <w:rsid w:val="00A577A3"/>
    <w:rsid w:val="00A6147E"/>
    <w:rsid w:val="00A6158F"/>
    <w:rsid w:val="00A61C04"/>
    <w:rsid w:val="00A61D59"/>
    <w:rsid w:val="00A62BE8"/>
    <w:rsid w:val="00A630F8"/>
    <w:rsid w:val="00A636D3"/>
    <w:rsid w:val="00A636D6"/>
    <w:rsid w:val="00A67E23"/>
    <w:rsid w:val="00A700F2"/>
    <w:rsid w:val="00A7146B"/>
    <w:rsid w:val="00A71C64"/>
    <w:rsid w:val="00A747B9"/>
    <w:rsid w:val="00A748F0"/>
    <w:rsid w:val="00A75BB3"/>
    <w:rsid w:val="00A768BD"/>
    <w:rsid w:val="00A8023A"/>
    <w:rsid w:val="00A80ADA"/>
    <w:rsid w:val="00A826FD"/>
    <w:rsid w:val="00A84563"/>
    <w:rsid w:val="00A87BFF"/>
    <w:rsid w:val="00A90B10"/>
    <w:rsid w:val="00A969D5"/>
    <w:rsid w:val="00A96EFA"/>
    <w:rsid w:val="00A97B88"/>
    <w:rsid w:val="00AA0C43"/>
    <w:rsid w:val="00AA17B3"/>
    <w:rsid w:val="00AA26E0"/>
    <w:rsid w:val="00AA2AF1"/>
    <w:rsid w:val="00AA408C"/>
    <w:rsid w:val="00AA46CE"/>
    <w:rsid w:val="00AA5CCC"/>
    <w:rsid w:val="00AA66EF"/>
    <w:rsid w:val="00AB1B4E"/>
    <w:rsid w:val="00AB24AE"/>
    <w:rsid w:val="00AB3BE3"/>
    <w:rsid w:val="00AB4D9B"/>
    <w:rsid w:val="00AB7EB5"/>
    <w:rsid w:val="00AC0CE2"/>
    <w:rsid w:val="00AC5139"/>
    <w:rsid w:val="00AC5F8E"/>
    <w:rsid w:val="00AC7312"/>
    <w:rsid w:val="00AD044C"/>
    <w:rsid w:val="00AD2323"/>
    <w:rsid w:val="00AD2B27"/>
    <w:rsid w:val="00AD32E7"/>
    <w:rsid w:val="00AD36F8"/>
    <w:rsid w:val="00AD3DB2"/>
    <w:rsid w:val="00AD41E4"/>
    <w:rsid w:val="00AD4B74"/>
    <w:rsid w:val="00AD6722"/>
    <w:rsid w:val="00AE0A7F"/>
    <w:rsid w:val="00AE0D0C"/>
    <w:rsid w:val="00AE353B"/>
    <w:rsid w:val="00AE403C"/>
    <w:rsid w:val="00AE62E7"/>
    <w:rsid w:val="00AF01BA"/>
    <w:rsid w:val="00AF48D2"/>
    <w:rsid w:val="00AF7241"/>
    <w:rsid w:val="00AF7321"/>
    <w:rsid w:val="00B004C4"/>
    <w:rsid w:val="00B00EB3"/>
    <w:rsid w:val="00B021EB"/>
    <w:rsid w:val="00B043A6"/>
    <w:rsid w:val="00B074B7"/>
    <w:rsid w:val="00B10F83"/>
    <w:rsid w:val="00B120E3"/>
    <w:rsid w:val="00B133E4"/>
    <w:rsid w:val="00B146D4"/>
    <w:rsid w:val="00B14BE3"/>
    <w:rsid w:val="00B17890"/>
    <w:rsid w:val="00B219C2"/>
    <w:rsid w:val="00B245E5"/>
    <w:rsid w:val="00B24E4F"/>
    <w:rsid w:val="00B25202"/>
    <w:rsid w:val="00B262F6"/>
    <w:rsid w:val="00B26C26"/>
    <w:rsid w:val="00B2779C"/>
    <w:rsid w:val="00B32358"/>
    <w:rsid w:val="00B335D4"/>
    <w:rsid w:val="00B33899"/>
    <w:rsid w:val="00B3467E"/>
    <w:rsid w:val="00B36E42"/>
    <w:rsid w:val="00B40301"/>
    <w:rsid w:val="00B43C2D"/>
    <w:rsid w:val="00B52D35"/>
    <w:rsid w:val="00B52F6D"/>
    <w:rsid w:val="00B535AA"/>
    <w:rsid w:val="00B55BFD"/>
    <w:rsid w:val="00B55CCD"/>
    <w:rsid w:val="00B55F7B"/>
    <w:rsid w:val="00B55FDC"/>
    <w:rsid w:val="00B6327A"/>
    <w:rsid w:val="00B64390"/>
    <w:rsid w:val="00B64D12"/>
    <w:rsid w:val="00B67637"/>
    <w:rsid w:val="00B71285"/>
    <w:rsid w:val="00B73E7E"/>
    <w:rsid w:val="00B74113"/>
    <w:rsid w:val="00B75D7E"/>
    <w:rsid w:val="00B77239"/>
    <w:rsid w:val="00B80C31"/>
    <w:rsid w:val="00B817F3"/>
    <w:rsid w:val="00B834DE"/>
    <w:rsid w:val="00B8528C"/>
    <w:rsid w:val="00B86E35"/>
    <w:rsid w:val="00B8713B"/>
    <w:rsid w:val="00B9038E"/>
    <w:rsid w:val="00B93DD2"/>
    <w:rsid w:val="00B955D1"/>
    <w:rsid w:val="00B97E65"/>
    <w:rsid w:val="00BA0B62"/>
    <w:rsid w:val="00BA1251"/>
    <w:rsid w:val="00BA1429"/>
    <w:rsid w:val="00BA2079"/>
    <w:rsid w:val="00BA2ED8"/>
    <w:rsid w:val="00BA3335"/>
    <w:rsid w:val="00BA42AD"/>
    <w:rsid w:val="00BA597D"/>
    <w:rsid w:val="00BA69C3"/>
    <w:rsid w:val="00BA706C"/>
    <w:rsid w:val="00BB0995"/>
    <w:rsid w:val="00BB3AF2"/>
    <w:rsid w:val="00BB50BB"/>
    <w:rsid w:val="00BB5D31"/>
    <w:rsid w:val="00BB5E64"/>
    <w:rsid w:val="00BB766D"/>
    <w:rsid w:val="00BC0A7A"/>
    <w:rsid w:val="00BC1688"/>
    <w:rsid w:val="00BC2AA4"/>
    <w:rsid w:val="00BC2FF8"/>
    <w:rsid w:val="00BC4509"/>
    <w:rsid w:val="00BC4AD6"/>
    <w:rsid w:val="00BD10A2"/>
    <w:rsid w:val="00BD71A0"/>
    <w:rsid w:val="00BD7A5D"/>
    <w:rsid w:val="00BE03E1"/>
    <w:rsid w:val="00BE0BCC"/>
    <w:rsid w:val="00BE1459"/>
    <w:rsid w:val="00BE2757"/>
    <w:rsid w:val="00BE3814"/>
    <w:rsid w:val="00BE4080"/>
    <w:rsid w:val="00BE4E87"/>
    <w:rsid w:val="00BE6433"/>
    <w:rsid w:val="00BF033D"/>
    <w:rsid w:val="00BF0C8F"/>
    <w:rsid w:val="00BF3D0A"/>
    <w:rsid w:val="00BF44EC"/>
    <w:rsid w:val="00BF4C13"/>
    <w:rsid w:val="00BF70BB"/>
    <w:rsid w:val="00C01A62"/>
    <w:rsid w:val="00C03F1C"/>
    <w:rsid w:val="00C04589"/>
    <w:rsid w:val="00C05EB9"/>
    <w:rsid w:val="00C06B61"/>
    <w:rsid w:val="00C106F6"/>
    <w:rsid w:val="00C10894"/>
    <w:rsid w:val="00C11DCF"/>
    <w:rsid w:val="00C12449"/>
    <w:rsid w:val="00C1276B"/>
    <w:rsid w:val="00C16431"/>
    <w:rsid w:val="00C166A1"/>
    <w:rsid w:val="00C172B8"/>
    <w:rsid w:val="00C25D40"/>
    <w:rsid w:val="00C303F9"/>
    <w:rsid w:val="00C311BF"/>
    <w:rsid w:val="00C3196B"/>
    <w:rsid w:val="00C31DD6"/>
    <w:rsid w:val="00C346F7"/>
    <w:rsid w:val="00C35D5F"/>
    <w:rsid w:val="00C361C7"/>
    <w:rsid w:val="00C366DD"/>
    <w:rsid w:val="00C37FE7"/>
    <w:rsid w:val="00C40018"/>
    <w:rsid w:val="00C41702"/>
    <w:rsid w:val="00C42439"/>
    <w:rsid w:val="00C42AE8"/>
    <w:rsid w:val="00C433AB"/>
    <w:rsid w:val="00C507F2"/>
    <w:rsid w:val="00C527F9"/>
    <w:rsid w:val="00C563D2"/>
    <w:rsid w:val="00C56E88"/>
    <w:rsid w:val="00C579B8"/>
    <w:rsid w:val="00C57FC9"/>
    <w:rsid w:val="00C60E42"/>
    <w:rsid w:val="00C61B90"/>
    <w:rsid w:val="00C6254A"/>
    <w:rsid w:val="00C63752"/>
    <w:rsid w:val="00C63EBC"/>
    <w:rsid w:val="00C65A3C"/>
    <w:rsid w:val="00C669D9"/>
    <w:rsid w:val="00C673DD"/>
    <w:rsid w:val="00C678D0"/>
    <w:rsid w:val="00C67EA4"/>
    <w:rsid w:val="00C714AB"/>
    <w:rsid w:val="00C72B20"/>
    <w:rsid w:val="00C73C3E"/>
    <w:rsid w:val="00C74D40"/>
    <w:rsid w:val="00C77017"/>
    <w:rsid w:val="00C81611"/>
    <w:rsid w:val="00C8562D"/>
    <w:rsid w:val="00C86690"/>
    <w:rsid w:val="00C90A72"/>
    <w:rsid w:val="00C9161B"/>
    <w:rsid w:val="00C93C9E"/>
    <w:rsid w:val="00C946CB"/>
    <w:rsid w:val="00C95311"/>
    <w:rsid w:val="00C96394"/>
    <w:rsid w:val="00C963FF"/>
    <w:rsid w:val="00C9743D"/>
    <w:rsid w:val="00C97C03"/>
    <w:rsid w:val="00CA082C"/>
    <w:rsid w:val="00CA1145"/>
    <w:rsid w:val="00CA154E"/>
    <w:rsid w:val="00CA1B7B"/>
    <w:rsid w:val="00CA446B"/>
    <w:rsid w:val="00CA5C86"/>
    <w:rsid w:val="00CA636E"/>
    <w:rsid w:val="00CA6C3F"/>
    <w:rsid w:val="00CA7AFA"/>
    <w:rsid w:val="00CB08D7"/>
    <w:rsid w:val="00CB0EA0"/>
    <w:rsid w:val="00CB148D"/>
    <w:rsid w:val="00CB5BDF"/>
    <w:rsid w:val="00CB5FC4"/>
    <w:rsid w:val="00CB6718"/>
    <w:rsid w:val="00CB6B09"/>
    <w:rsid w:val="00CB6D8D"/>
    <w:rsid w:val="00CB7E1B"/>
    <w:rsid w:val="00CC1DB5"/>
    <w:rsid w:val="00CC424B"/>
    <w:rsid w:val="00CC44BF"/>
    <w:rsid w:val="00CC4C63"/>
    <w:rsid w:val="00CC4F25"/>
    <w:rsid w:val="00CC5053"/>
    <w:rsid w:val="00CC64AD"/>
    <w:rsid w:val="00CC7B28"/>
    <w:rsid w:val="00CD06E3"/>
    <w:rsid w:val="00CD1009"/>
    <w:rsid w:val="00CD1678"/>
    <w:rsid w:val="00CD2BE4"/>
    <w:rsid w:val="00CD38D0"/>
    <w:rsid w:val="00CD6692"/>
    <w:rsid w:val="00CE0C62"/>
    <w:rsid w:val="00CE357E"/>
    <w:rsid w:val="00CE3BB7"/>
    <w:rsid w:val="00CE44F0"/>
    <w:rsid w:val="00CE5643"/>
    <w:rsid w:val="00CE6C5F"/>
    <w:rsid w:val="00CE6EF5"/>
    <w:rsid w:val="00CF3AF8"/>
    <w:rsid w:val="00CF41CD"/>
    <w:rsid w:val="00CF75F6"/>
    <w:rsid w:val="00D02141"/>
    <w:rsid w:val="00D03F67"/>
    <w:rsid w:val="00D0461C"/>
    <w:rsid w:val="00D10B15"/>
    <w:rsid w:val="00D11521"/>
    <w:rsid w:val="00D116F1"/>
    <w:rsid w:val="00D13DD7"/>
    <w:rsid w:val="00D14329"/>
    <w:rsid w:val="00D165DC"/>
    <w:rsid w:val="00D1789D"/>
    <w:rsid w:val="00D17E23"/>
    <w:rsid w:val="00D20869"/>
    <w:rsid w:val="00D21669"/>
    <w:rsid w:val="00D23430"/>
    <w:rsid w:val="00D25269"/>
    <w:rsid w:val="00D262B6"/>
    <w:rsid w:val="00D26723"/>
    <w:rsid w:val="00D26F15"/>
    <w:rsid w:val="00D30D34"/>
    <w:rsid w:val="00D310D9"/>
    <w:rsid w:val="00D31D50"/>
    <w:rsid w:val="00D332A2"/>
    <w:rsid w:val="00D36765"/>
    <w:rsid w:val="00D36C74"/>
    <w:rsid w:val="00D3741C"/>
    <w:rsid w:val="00D41206"/>
    <w:rsid w:val="00D42C9A"/>
    <w:rsid w:val="00D42D21"/>
    <w:rsid w:val="00D44BB9"/>
    <w:rsid w:val="00D466D4"/>
    <w:rsid w:val="00D478CE"/>
    <w:rsid w:val="00D53D62"/>
    <w:rsid w:val="00D53F16"/>
    <w:rsid w:val="00D556CE"/>
    <w:rsid w:val="00D55B47"/>
    <w:rsid w:val="00D601EE"/>
    <w:rsid w:val="00D62756"/>
    <w:rsid w:val="00D62F64"/>
    <w:rsid w:val="00D65AB4"/>
    <w:rsid w:val="00D66627"/>
    <w:rsid w:val="00D66A04"/>
    <w:rsid w:val="00D66B7B"/>
    <w:rsid w:val="00D677EA"/>
    <w:rsid w:val="00D72A1E"/>
    <w:rsid w:val="00D742DD"/>
    <w:rsid w:val="00D75A97"/>
    <w:rsid w:val="00D763F7"/>
    <w:rsid w:val="00D779BD"/>
    <w:rsid w:val="00D84CC9"/>
    <w:rsid w:val="00D8506F"/>
    <w:rsid w:val="00D86D0F"/>
    <w:rsid w:val="00D878DA"/>
    <w:rsid w:val="00D90F59"/>
    <w:rsid w:val="00D92C1A"/>
    <w:rsid w:val="00D95BC0"/>
    <w:rsid w:val="00D974F6"/>
    <w:rsid w:val="00D97667"/>
    <w:rsid w:val="00D97A11"/>
    <w:rsid w:val="00D97CF2"/>
    <w:rsid w:val="00DA2099"/>
    <w:rsid w:val="00DA3E0E"/>
    <w:rsid w:val="00DA6135"/>
    <w:rsid w:val="00DB1920"/>
    <w:rsid w:val="00DB2901"/>
    <w:rsid w:val="00DB42D8"/>
    <w:rsid w:val="00DB4315"/>
    <w:rsid w:val="00DB6D1C"/>
    <w:rsid w:val="00DB7300"/>
    <w:rsid w:val="00DB73F2"/>
    <w:rsid w:val="00DC3A86"/>
    <w:rsid w:val="00DC42FF"/>
    <w:rsid w:val="00DC432D"/>
    <w:rsid w:val="00DC5289"/>
    <w:rsid w:val="00DD2B6E"/>
    <w:rsid w:val="00DD58B2"/>
    <w:rsid w:val="00DD7560"/>
    <w:rsid w:val="00DE029C"/>
    <w:rsid w:val="00DE0863"/>
    <w:rsid w:val="00DE0B8F"/>
    <w:rsid w:val="00DE3B77"/>
    <w:rsid w:val="00DE45CE"/>
    <w:rsid w:val="00DE5739"/>
    <w:rsid w:val="00DE5850"/>
    <w:rsid w:val="00DE6586"/>
    <w:rsid w:val="00DE6B30"/>
    <w:rsid w:val="00DF158C"/>
    <w:rsid w:val="00DF1AEE"/>
    <w:rsid w:val="00DF2C64"/>
    <w:rsid w:val="00DF30AD"/>
    <w:rsid w:val="00DF3F80"/>
    <w:rsid w:val="00DF5913"/>
    <w:rsid w:val="00DF715A"/>
    <w:rsid w:val="00E010A2"/>
    <w:rsid w:val="00E01A5B"/>
    <w:rsid w:val="00E01DD3"/>
    <w:rsid w:val="00E027D4"/>
    <w:rsid w:val="00E04AA8"/>
    <w:rsid w:val="00E05A29"/>
    <w:rsid w:val="00E11920"/>
    <w:rsid w:val="00E12A49"/>
    <w:rsid w:val="00E16E3A"/>
    <w:rsid w:val="00E17401"/>
    <w:rsid w:val="00E176C1"/>
    <w:rsid w:val="00E21139"/>
    <w:rsid w:val="00E23150"/>
    <w:rsid w:val="00E23A4E"/>
    <w:rsid w:val="00E23C7B"/>
    <w:rsid w:val="00E24D6F"/>
    <w:rsid w:val="00E30C35"/>
    <w:rsid w:val="00E3740C"/>
    <w:rsid w:val="00E379C4"/>
    <w:rsid w:val="00E41448"/>
    <w:rsid w:val="00E42C1C"/>
    <w:rsid w:val="00E43A07"/>
    <w:rsid w:val="00E43E5A"/>
    <w:rsid w:val="00E46785"/>
    <w:rsid w:val="00E47C47"/>
    <w:rsid w:val="00E47E0F"/>
    <w:rsid w:val="00E53427"/>
    <w:rsid w:val="00E53EC4"/>
    <w:rsid w:val="00E544ED"/>
    <w:rsid w:val="00E54CD6"/>
    <w:rsid w:val="00E55E6F"/>
    <w:rsid w:val="00E5611C"/>
    <w:rsid w:val="00E57182"/>
    <w:rsid w:val="00E60831"/>
    <w:rsid w:val="00E60A72"/>
    <w:rsid w:val="00E61536"/>
    <w:rsid w:val="00E62B26"/>
    <w:rsid w:val="00E6417B"/>
    <w:rsid w:val="00E641F6"/>
    <w:rsid w:val="00E66618"/>
    <w:rsid w:val="00E71014"/>
    <w:rsid w:val="00E71358"/>
    <w:rsid w:val="00E72304"/>
    <w:rsid w:val="00E72D1C"/>
    <w:rsid w:val="00E72DBA"/>
    <w:rsid w:val="00E73591"/>
    <w:rsid w:val="00E7435B"/>
    <w:rsid w:val="00E7471D"/>
    <w:rsid w:val="00E76DAB"/>
    <w:rsid w:val="00E81EB6"/>
    <w:rsid w:val="00E86BA1"/>
    <w:rsid w:val="00E95AFE"/>
    <w:rsid w:val="00E971C7"/>
    <w:rsid w:val="00EA324F"/>
    <w:rsid w:val="00EA39B0"/>
    <w:rsid w:val="00EA698B"/>
    <w:rsid w:val="00EA6AD5"/>
    <w:rsid w:val="00EA6CED"/>
    <w:rsid w:val="00EB1941"/>
    <w:rsid w:val="00EB1DBC"/>
    <w:rsid w:val="00EB26AB"/>
    <w:rsid w:val="00EB42EC"/>
    <w:rsid w:val="00EB4D1D"/>
    <w:rsid w:val="00EC2530"/>
    <w:rsid w:val="00EC2B17"/>
    <w:rsid w:val="00EC33DD"/>
    <w:rsid w:val="00EC5622"/>
    <w:rsid w:val="00EC5E69"/>
    <w:rsid w:val="00ED0A65"/>
    <w:rsid w:val="00ED0FD3"/>
    <w:rsid w:val="00ED1C9C"/>
    <w:rsid w:val="00ED4E66"/>
    <w:rsid w:val="00ED74F1"/>
    <w:rsid w:val="00ED76C1"/>
    <w:rsid w:val="00EE12F3"/>
    <w:rsid w:val="00EE1C11"/>
    <w:rsid w:val="00EE2E92"/>
    <w:rsid w:val="00EE3345"/>
    <w:rsid w:val="00EE3D3C"/>
    <w:rsid w:val="00EE3E4B"/>
    <w:rsid w:val="00EE5CA9"/>
    <w:rsid w:val="00EE5EEC"/>
    <w:rsid w:val="00EE7097"/>
    <w:rsid w:val="00EF482F"/>
    <w:rsid w:val="00EF494E"/>
    <w:rsid w:val="00F014B5"/>
    <w:rsid w:val="00F01C1B"/>
    <w:rsid w:val="00F01E5D"/>
    <w:rsid w:val="00F02558"/>
    <w:rsid w:val="00F0387A"/>
    <w:rsid w:val="00F05A7D"/>
    <w:rsid w:val="00F12F60"/>
    <w:rsid w:val="00F13641"/>
    <w:rsid w:val="00F13FAB"/>
    <w:rsid w:val="00F14105"/>
    <w:rsid w:val="00F1552D"/>
    <w:rsid w:val="00F159ED"/>
    <w:rsid w:val="00F25346"/>
    <w:rsid w:val="00F3295A"/>
    <w:rsid w:val="00F33FF2"/>
    <w:rsid w:val="00F34969"/>
    <w:rsid w:val="00F34F94"/>
    <w:rsid w:val="00F3616F"/>
    <w:rsid w:val="00F40788"/>
    <w:rsid w:val="00F44075"/>
    <w:rsid w:val="00F44771"/>
    <w:rsid w:val="00F45425"/>
    <w:rsid w:val="00F4665E"/>
    <w:rsid w:val="00F52F11"/>
    <w:rsid w:val="00F531B9"/>
    <w:rsid w:val="00F550D8"/>
    <w:rsid w:val="00F55654"/>
    <w:rsid w:val="00F557A1"/>
    <w:rsid w:val="00F661BD"/>
    <w:rsid w:val="00F67B4C"/>
    <w:rsid w:val="00F7132B"/>
    <w:rsid w:val="00F722D1"/>
    <w:rsid w:val="00F73045"/>
    <w:rsid w:val="00F7306C"/>
    <w:rsid w:val="00F7501B"/>
    <w:rsid w:val="00F752B3"/>
    <w:rsid w:val="00F75EA5"/>
    <w:rsid w:val="00F76457"/>
    <w:rsid w:val="00F764F8"/>
    <w:rsid w:val="00F7764E"/>
    <w:rsid w:val="00F777C9"/>
    <w:rsid w:val="00F81224"/>
    <w:rsid w:val="00F82039"/>
    <w:rsid w:val="00F82972"/>
    <w:rsid w:val="00F841BA"/>
    <w:rsid w:val="00F86555"/>
    <w:rsid w:val="00F8684E"/>
    <w:rsid w:val="00F91267"/>
    <w:rsid w:val="00F91680"/>
    <w:rsid w:val="00F91B8D"/>
    <w:rsid w:val="00F92867"/>
    <w:rsid w:val="00F92ED6"/>
    <w:rsid w:val="00F93D34"/>
    <w:rsid w:val="00F944B1"/>
    <w:rsid w:val="00F96EF8"/>
    <w:rsid w:val="00F973C1"/>
    <w:rsid w:val="00FA00A7"/>
    <w:rsid w:val="00FA02A5"/>
    <w:rsid w:val="00FA06DF"/>
    <w:rsid w:val="00FA2CE0"/>
    <w:rsid w:val="00FA56FB"/>
    <w:rsid w:val="00FA6258"/>
    <w:rsid w:val="00FA694F"/>
    <w:rsid w:val="00FB006C"/>
    <w:rsid w:val="00FB36C3"/>
    <w:rsid w:val="00FB4C61"/>
    <w:rsid w:val="00FC07A5"/>
    <w:rsid w:val="00FC25EF"/>
    <w:rsid w:val="00FC28BD"/>
    <w:rsid w:val="00FC3E71"/>
    <w:rsid w:val="00FC4260"/>
    <w:rsid w:val="00FC51CE"/>
    <w:rsid w:val="00FC61FB"/>
    <w:rsid w:val="00FD064F"/>
    <w:rsid w:val="00FD1E2F"/>
    <w:rsid w:val="00FD3092"/>
    <w:rsid w:val="00FD58FA"/>
    <w:rsid w:val="00FD6C20"/>
    <w:rsid w:val="00FD74C6"/>
    <w:rsid w:val="00FE133E"/>
    <w:rsid w:val="00FE1BA1"/>
    <w:rsid w:val="00FE4279"/>
    <w:rsid w:val="00FE52ED"/>
    <w:rsid w:val="00FE53D9"/>
    <w:rsid w:val="00FE6E20"/>
    <w:rsid w:val="00FF06D4"/>
    <w:rsid w:val="00FF0CE7"/>
    <w:rsid w:val="00FF1E73"/>
    <w:rsid w:val="00FF3BBF"/>
    <w:rsid w:val="00FF3F07"/>
    <w:rsid w:val="00FF5461"/>
    <w:rsid w:val="00FF6690"/>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BF8EB7"/>
  <w15:docId w15:val="{2A5B9886-3620-49CB-9F1C-EEF4093F7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0"/>
    <w:qFormat/>
    <w:rsid w:val="00040ACD"/>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3955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395521"/>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040AC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qFormat/>
    <w:rsid w:val="00B219C2"/>
    <w:pPr>
      <w:adjustRightInd/>
      <w:snapToGrid/>
      <w:spacing w:before="240" w:after="60" w:line="220" w:lineRule="exact"/>
      <w:jc w:val="both"/>
      <w:outlineLvl w:val="4"/>
    </w:pPr>
    <w:rPr>
      <w:rFonts w:ascii="Arial" w:eastAsia="宋体" w:hAnsi="Arial" w:cs="Times New Roman"/>
      <w:szCs w:val="20"/>
      <w:lang w:val="x-none" w:eastAsia="en-US"/>
    </w:rPr>
  </w:style>
  <w:style w:type="paragraph" w:styleId="6">
    <w:name w:val="heading 6"/>
    <w:basedOn w:val="a"/>
    <w:next w:val="a"/>
    <w:link w:val="60"/>
    <w:qFormat/>
    <w:rsid w:val="00B219C2"/>
    <w:pPr>
      <w:adjustRightInd/>
      <w:snapToGrid/>
      <w:spacing w:before="240" w:after="60" w:line="220" w:lineRule="exact"/>
      <w:jc w:val="both"/>
      <w:outlineLvl w:val="5"/>
    </w:pPr>
    <w:rPr>
      <w:rFonts w:ascii="Arial" w:eastAsia="宋体" w:hAnsi="Arial" w:cs="Times New Roman"/>
      <w:i/>
      <w:szCs w:val="20"/>
      <w:lang w:val="x-none" w:eastAsia="en-US"/>
    </w:rPr>
  </w:style>
  <w:style w:type="paragraph" w:styleId="7">
    <w:name w:val="heading 7"/>
    <w:basedOn w:val="a"/>
    <w:next w:val="a"/>
    <w:link w:val="70"/>
    <w:qFormat/>
    <w:rsid w:val="00B219C2"/>
    <w:pPr>
      <w:adjustRightInd/>
      <w:snapToGrid/>
      <w:spacing w:before="240" w:after="60" w:line="220" w:lineRule="exact"/>
      <w:jc w:val="both"/>
      <w:outlineLvl w:val="6"/>
    </w:pPr>
    <w:rPr>
      <w:rFonts w:ascii="Arial" w:eastAsia="宋体" w:hAnsi="Arial" w:cs="Times New Roman"/>
      <w:sz w:val="20"/>
      <w:szCs w:val="20"/>
      <w:lang w:val="x-none" w:eastAsia="en-US"/>
    </w:rPr>
  </w:style>
  <w:style w:type="paragraph" w:styleId="8">
    <w:name w:val="heading 8"/>
    <w:basedOn w:val="a"/>
    <w:next w:val="a"/>
    <w:link w:val="80"/>
    <w:qFormat/>
    <w:rsid w:val="00B219C2"/>
    <w:pPr>
      <w:adjustRightInd/>
      <w:snapToGrid/>
      <w:spacing w:before="240" w:after="60" w:line="220" w:lineRule="exact"/>
      <w:jc w:val="both"/>
      <w:outlineLvl w:val="7"/>
    </w:pPr>
    <w:rPr>
      <w:rFonts w:ascii="Arial" w:eastAsia="宋体" w:hAnsi="Arial" w:cs="Times New Roman"/>
      <w:i/>
      <w:sz w:val="20"/>
      <w:szCs w:val="20"/>
      <w:lang w:val="x-none" w:eastAsia="en-US"/>
    </w:rPr>
  </w:style>
  <w:style w:type="paragraph" w:styleId="9">
    <w:name w:val="heading 9"/>
    <w:basedOn w:val="a"/>
    <w:next w:val="a"/>
    <w:link w:val="90"/>
    <w:qFormat/>
    <w:rsid w:val="00B219C2"/>
    <w:pPr>
      <w:adjustRightInd/>
      <w:snapToGrid/>
      <w:spacing w:before="240" w:after="60" w:line="220" w:lineRule="exact"/>
      <w:jc w:val="both"/>
      <w:outlineLvl w:val="8"/>
    </w:pPr>
    <w:rPr>
      <w:rFonts w:ascii="Arial" w:eastAsia="宋体" w:hAnsi="Arial" w:cs="Times New Roman"/>
      <w:i/>
      <w:sz w:val="18"/>
      <w:szCs w:val="20"/>
      <w:lang w:val="x-none"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116F1"/>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D116F1"/>
    <w:rPr>
      <w:rFonts w:ascii="Tahoma" w:hAnsi="Tahoma"/>
      <w:sz w:val="18"/>
      <w:szCs w:val="18"/>
    </w:rPr>
  </w:style>
  <w:style w:type="paragraph" w:styleId="a5">
    <w:name w:val="footer"/>
    <w:basedOn w:val="a"/>
    <w:link w:val="a6"/>
    <w:uiPriority w:val="99"/>
    <w:unhideWhenUsed/>
    <w:rsid w:val="00D116F1"/>
    <w:pPr>
      <w:tabs>
        <w:tab w:val="center" w:pos="4153"/>
        <w:tab w:val="right" w:pos="8306"/>
      </w:tabs>
    </w:pPr>
    <w:rPr>
      <w:sz w:val="18"/>
      <w:szCs w:val="18"/>
    </w:rPr>
  </w:style>
  <w:style w:type="character" w:customStyle="1" w:styleId="a6">
    <w:name w:val="页脚 字符"/>
    <w:basedOn w:val="a0"/>
    <w:link w:val="a5"/>
    <w:uiPriority w:val="99"/>
    <w:rsid w:val="00D116F1"/>
    <w:rPr>
      <w:rFonts w:ascii="Tahoma" w:hAnsi="Tahoma"/>
      <w:sz w:val="18"/>
      <w:szCs w:val="18"/>
    </w:rPr>
  </w:style>
  <w:style w:type="paragraph" w:styleId="a7">
    <w:name w:val="List Paragraph"/>
    <w:basedOn w:val="a"/>
    <w:uiPriority w:val="34"/>
    <w:qFormat/>
    <w:rsid w:val="00A748F0"/>
    <w:pPr>
      <w:ind w:firstLineChars="200" w:firstLine="420"/>
    </w:pPr>
  </w:style>
  <w:style w:type="paragraph" w:styleId="a8">
    <w:name w:val="Normal (Web)"/>
    <w:basedOn w:val="a"/>
    <w:uiPriority w:val="99"/>
    <w:semiHidden/>
    <w:unhideWhenUsed/>
    <w:rsid w:val="00A058CA"/>
    <w:pPr>
      <w:adjustRightInd/>
      <w:snapToGrid/>
      <w:spacing w:before="100" w:beforeAutospacing="1" w:after="100" w:afterAutospacing="1"/>
    </w:pPr>
    <w:rPr>
      <w:rFonts w:ascii="宋体" w:eastAsia="宋体" w:hAnsi="宋体" w:cs="宋体"/>
      <w:sz w:val="24"/>
      <w:szCs w:val="24"/>
    </w:rPr>
  </w:style>
  <w:style w:type="character" w:customStyle="1" w:styleId="20">
    <w:name w:val="标题 2 字符"/>
    <w:basedOn w:val="a0"/>
    <w:link w:val="2"/>
    <w:rsid w:val="00395521"/>
    <w:rPr>
      <w:rFonts w:asciiTheme="majorHAnsi" w:eastAsiaTheme="majorEastAsia" w:hAnsiTheme="majorHAnsi" w:cstheme="majorBidi"/>
      <w:b/>
      <w:bCs/>
      <w:sz w:val="32"/>
      <w:szCs w:val="32"/>
    </w:rPr>
  </w:style>
  <w:style w:type="character" w:customStyle="1" w:styleId="30">
    <w:name w:val="标题 3 字符"/>
    <w:basedOn w:val="a0"/>
    <w:link w:val="3"/>
    <w:rsid w:val="00395521"/>
    <w:rPr>
      <w:rFonts w:ascii="Tahoma" w:hAnsi="Tahoma"/>
      <w:b/>
      <w:bCs/>
      <w:sz w:val="32"/>
      <w:szCs w:val="32"/>
    </w:rPr>
  </w:style>
  <w:style w:type="character" w:customStyle="1" w:styleId="10">
    <w:name w:val="标题 1 字符"/>
    <w:basedOn w:val="a0"/>
    <w:link w:val="1"/>
    <w:rsid w:val="00040ACD"/>
    <w:rPr>
      <w:rFonts w:ascii="Tahoma" w:hAnsi="Tahoma"/>
      <w:b/>
      <w:bCs/>
      <w:kern w:val="44"/>
      <w:sz w:val="44"/>
      <w:szCs w:val="44"/>
    </w:rPr>
  </w:style>
  <w:style w:type="character" w:customStyle="1" w:styleId="40">
    <w:name w:val="标题 4 字符"/>
    <w:basedOn w:val="a0"/>
    <w:link w:val="4"/>
    <w:rsid w:val="00040ACD"/>
    <w:rPr>
      <w:rFonts w:asciiTheme="majorHAnsi" w:eastAsiaTheme="majorEastAsia" w:hAnsiTheme="majorHAnsi" w:cstheme="majorBidi"/>
      <w:b/>
      <w:bCs/>
      <w:sz w:val="28"/>
      <w:szCs w:val="28"/>
    </w:rPr>
  </w:style>
  <w:style w:type="paragraph" w:styleId="a9">
    <w:name w:val="Balloon Text"/>
    <w:basedOn w:val="a"/>
    <w:link w:val="aa"/>
    <w:uiPriority w:val="99"/>
    <w:semiHidden/>
    <w:unhideWhenUsed/>
    <w:rsid w:val="00B55CCD"/>
    <w:pPr>
      <w:spacing w:after="0"/>
    </w:pPr>
    <w:rPr>
      <w:sz w:val="18"/>
      <w:szCs w:val="18"/>
    </w:rPr>
  </w:style>
  <w:style w:type="character" w:customStyle="1" w:styleId="aa">
    <w:name w:val="批注框文本 字符"/>
    <w:basedOn w:val="a0"/>
    <w:link w:val="a9"/>
    <w:uiPriority w:val="99"/>
    <w:semiHidden/>
    <w:rsid w:val="00B55CCD"/>
    <w:rPr>
      <w:rFonts w:ascii="Tahoma" w:hAnsi="Tahoma"/>
      <w:sz w:val="18"/>
      <w:szCs w:val="18"/>
    </w:rPr>
  </w:style>
  <w:style w:type="character" w:customStyle="1" w:styleId="50">
    <w:name w:val="标题 5 字符"/>
    <w:basedOn w:val="a0"/>
    <w:link w:val="5"/>
    <w:rsid w:val="00B219C2"/>
    <w:rPr>
      <w:rFonts w:ascii="Arial" w:eastAsia="宋体" w:hAnsi="Arial" w:cs="Times New Roman"/>
      <w:szCs w:val="20"/>
      <w:lang w:val="x-none" w:eastAsia="en-US"/>
    </w:rPr>
  </w:style>
  <w:style w:type="character" w:customStyle="1" w:styleId="60">
    <w:name w:val="标题 6 字符"/>
    <w:basedOn w:val="a0"/>
    <w:link w:val="6"/>
    <w:rsid w:val="00B219C2"/>
    <w:rPr>
      <w:rFonts w:ascii="Arial" w:eastAsia="宋体" w:hAnsi="Arial" w:cs="Times New Roman"/>
      <w:i/>
      <w:szCs w:val="20"/>
      <w:lang w:val="x-none" w:eastAsia="en-US"/>
    </w:rPr>
  </w:style>
  <w:style w:type="character" w:customStyle="1" w:styleId="70">
    <w:name w:val="标题 7 字符"/>
    <w:basedOn w:val="a0"/>
    <w:link w:val="7"/>
    <w:rsid w:val="00B219C2"/>
    <w:rPr>
      <w:rFonts w:ascii="Arial" w:eastAsia="宋体" w:hAnsi="Arial" w:cs="Times New Roman"/>
      <w:sz w:val="20"/>
      <w:szCs w:val="20"/>
      <w:lang w:val="x-none" w:eastAsia="en-US"/>
    </w:rPr>
  </w:style>
  <w:style w:type="character" w:customStyle="1" w:styleId="80">
    <w:name w:val="标题 8 字符"/>
    <w:basedOn w:val="a0"/>
    <w:link w:val="8"/>
    <w:rsid w:val="00B219C2"/>
    <w:rPr>
      <w:rFonts w:ascii="Arial" w:eastAsia="宋体" w:hAnsi="Arial" w:cs="Times New Roman"/>
      <w:i/>
      <w:sz w:val="20"/>
      <w:szCs w:val="20"/>
      <w:lang w:val="x-none" w:eastAsia="en-US"/>
    </w:rPr>
  </w:style>
  <w:style w:type="character" w:customStyle="1" w:styleId="90">
    <w:name w:val="标题 9 字符"/>
    <w:basedOn w:val="a0"/>
    <w:link w:val="9"/>
    <w:rsid w:val="00B219C2"/>
    <w:rPr>
      <w:rFonts w:ascii="Arial" w:eastAsia="宋体" w:hAnsi="Arial" w:cs="Times New Roman"/>
      <w:i/>
      <w:sz w:val="18"/>
      <w:szCs w:val="20"/>
      <w:lang w:val="x-none" w:eastAsia="en-US"/>
    </w:rPr>
  </w:style>
  <w:style w:type="paragraph" w:customStyle="1" w:styleId="template">
    <w:name w:val="template"/>
    <w:basedOn w:val="a"/>
    <w:rsid w:val="00B219C2"/>
    <w:pPr>
      <w:adjustRightInd/>
      <w:snapToGrid/>
      <w:spacing w:after="0" w:line="240" w:lineRule="exact"/>
    </w:pPr>
    <w:rPr>
      <w:rFonts w:ascii="Arial" w:eastAsia="宋体" w:hAnsi="Arial" w:cs="Times New Roman"/>
      <w:i/>
      <w:szCs w:val="20"/>
      <w:lang w:eastAsia="en-US"/>
    </w:rPr>
  </w:style>
  <w:style w:type="character" w:customStyle="1" w:styleId="tgt">
    <w:name w:val="tgt"/>
    <w:basedOn w:val="a0"/>
    <w:rsid w:val="00B219C2"/>
  </w:style>
  <w:style w:type="character" w:customStyle="1" w:styleId="tgt1">
    <w:name w:val="tgt1"/>
    <w:basedOn w:val="a0"/>
    <w:rsid w:val="00B219C2"/>
  </w:style>
  <w:style w:type="paragraph" w:styleId="ab">
    <w:name w:val="Date"/>
    <w:basedOn w:val="a"/>
    <w:next w:val="a"/>
    <w:link w:val="ac"/>
    <w:uiPriority w:val="99"/>
    <w:semiHidden/>
    <w:unhideWhenUsed/>
    <w:rsid w:val="00B219C2"/>
    <w:pPr>
      <w:widowControl w:val="0"/>
      <w:adjustRightInd/>
      <w:snapToGrid/>
      <w:spacing w:after="0"/>
      <w:ind w:leftChars="2500" w:left="100"/>
      <w:jc w:val="both"/>
    </w:pPr>
    <w:rPr>
      <w:rFonts w:ascii="Times New Roman" w:eastAsia="宋体" w:hAnsi="Times New Roman" w:cs="Times New Roman"/>
      <w:kern w:val="2"/>
      <w:sz w:val="21"/>
      <w:szCs w:val="24"/>
    </w:rPr>
  </w:style>
  <w:style w:type="character" w:customStyle="1" w:styleId="ac">
    <w:name w:val="日期 字符"/>
    <w:basedOn w:val="a0"/>
    <w:link w:val="ab"/>
    <w:uiPriority w:val="99"/>
    <w:semiHidden/>
    <w:rsid w:val="00B219C2"/>
    <w:rPr>
      <w:rFonts w:ascii="Times New Roman" w:eastAsia="宋体" w:hAnsi="Times New Roman" w:cs="Times New Roman"/>
      <w:kern w:val="2"/>
      <w:sz w:val="21"/>
      <w:szCs w:val="24"/>
    </w:rPr>
  </w:style>
  <w:style w:type="character" w:customStyle="1" w:styleId="apple-converted-space">
    <w:name w:val="apple-converted-space"/>
    <w:basedOn w:val="a0"/>
    <w:rsid w:val="00B219C2"/>
  </w:style>
  <w:style w:type="character" w:styleId="ad">
    <w:name w:val="annotation reference"/>
    <w:basedOn w:val="a0"/>
    <w:uiPriority w:val="99"/>
    <w:semiHidden/>
    <w:unhideWhenUsed/>
    <w:rsid w:val="00B219C2"/>
    <w:rPr>
      <w:sz w:val="21"/>
      <w:szCs w:val="21"/>
    </w:rPr>
  </w:style>
  <w:style w:type="paragraph" w:styleId="ae">
    <w:name w:val="annotation text"/>
    <w:basedOn w:val="a"/>
    <w:link w:val="af"/>
    <w:uiPriority w:val="99"/>
    <w:semiHidden/>
    <w:unhideWhenUsed/>
    <w:rsid w:val="00B219C2"/>
    <w:pPr>
      <w:widowControl w:val="0"/>
      <w:adjustRightInd/>
      <w:snapToGrid/>
      <w:spacing w:after="0"/>
    </w:pPr>
    <w:rPr>
      <w:rFonts w:ascii="Times New Roman" w:eastAsia="宋体" w:hAnsi="Times New Roman" w:cs="Times New Roman"/>
      <w:kern w:val="2"/>
      <w:sz w:val="21"/>
      <w:szCs w:val="24"/>
    </w:rPr>
  </w:style>
  <w:style w:type="character" w:customStyle="1" w:styleId="af">
    <w:name w:val="批注文字 字符"/>
    <w:basedOn w:val="a0"/>
    <w:link w:val="ae"/>
    <w:uiPriority w:val="99"/>
    <w:semiHidden/>
    <w:rsid w:val="00B219C2"/>
    <w:rPr>
      <w:rFonts w:ascii="Times New Roman" w:eastAsia="宋体" w:hAnsi="Times New Roman" w:cs="Times New Roman"/>
      <w:kern w:val="2"/>
      <w:sz w:val="21"/>
      <w:szCs w:val="24"/>
    </w:rPr>
  </w:style>
  <w:style w:type="paragraph" w:styleId="af0">
    <w:name w:val="annotation subject"/>
    <w:basedOn w:val="ae"/>
    <w:next w:val="ae"/>
    <w:link w:val="af1"/>
    <w:uiPriority w:val="99"/>
    <w:semiHidden/>
    <w:unhideWhenUsed/>
    <w:rsid w:val="00B219C2"/>
    <w:rPr>
      <w:b/>
      <w:bCs/>
    </w:rPr>
  </w:style>
  <w:style w:type="character" w:customStyle="1" w:styleId="af1">
    <w:name w:val="批注主题 字符"/>
    <w:basedOn w:val="af"/>
    <w:link w:val="af0"/>
    <w:uiPriority w:val="99"/>
    <w:semiHidden/>
    <w:rsid w:val="00B219C2"/>
    <w:rPr>
      <w:rFonts w:ascii="Times New Roman" w:eastAsia="宋体" w:hAnsi="Times New Roman" w:cs="Times New Roman"/>
      <w:b/>
      <w:bCs/>
      <w:kern w:val="2"/>
      <w:sz w:val="21"/>
      <w:szCs w:val="24"/>
    </w:rPr>
  </w:style>
  <w:style w:type="character" w:styleId="af2">
    <w:name w:val="Hyperlink"/>
    <w:basedOn w:val="a0"/>
    <w:uiPriority w:val="99"/>
    <w:semiHidden/>
    <w:unhideWhenUsed/>
    <w:rsid w:val="00042C87"/>
    <w:rPr>
      <w:color w:val="0000FF"/>
      <w:u w:val="single"/>
    </w:rPr>
  </w:style>
  <w:style w:type="character" w:styleId="af3">
    <w:name w:val="line number"/>
    <w:basedOn w:val="a0"/>
    <w:uiPriority w:val="99"/>
    <w:semiHidden/>
    <w:unhideWhenUsed/>
    <w:rsid w:val="00D75A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387368">
      <w:bodyDiv w:val="1"/>
      <w:marLeft w:val="0"/>
      <w:marRight w:val="0"/>
      <w:marTop w:val="0"/>
      <w:marBottom w:val="0"/>
      <w:divBdr>
        <w:top w:val="none" w:sz="0" w:space="0" w:color="auto"/>
        <w:left w:val="none" w:sz="0" w:space="0" w:color="auto"/>
        <w:bottom w:val="none" w:sz="0" w:space="0" w:color="auto"/>
        <w:right w:val="none" w:sz="0" w:space="0" w:color="auto"/>
      </w:divBdr>
      <w:divsChild>
        <w:div w:id="1855267356">
          <w:marLeft w:val="0"/>
          <w:marRight w:val="0"/>
          <w:marTop w:val="0"/>
          <w:marBottom w:val="0"/>
          <w:divBdr>
            <w:top w:val="none" w:sz="0" w:space="0" w:color="auto"/>
            <w:left w:val="none" w:sz="0" w:space="0" w:color="auto"/>
            <w:bottom w:val="none" w:sz="0" w:space="0" w:color="auto"/>
            <w:right w:val="none" w:sz="0" w:space="0" w:color="auto"/>
          </w:divBdr>
        </w:div>
      </w:divsChild>
    </w:div>
    <w:div w:id="273102356">
      <w:bodyDiv w:val="1"/>
      <w:marLeft w:val="0"/>
      <w:marRight w:val="0"/>
      <w:marTop w:val="0"/>
      <w:marBottom w:val="0"/>
      <w:divBdr>
        <w:top w:val="none" w:sz="0" w:space="0" w:color="auto"/>
        <w:left w:val="none" w:sz="0" w:space="0" w:color="auto"/>
        <w:bottom w:val="none" w:sz="0" w:space="0" w:color="auto"/>
        <w:right w:val="none" w:sz="0" w:space="0" w:color="auto"/>
      </w:divBdr>
      <w:divsChild>
        <w:div w:id="119803496">
          <w:marLeft w:val="0"/>
          <w:marRight w:val="0"/>
          <w:marTop w:val="0"/>
          <w:marBottom w:val="0"/>
          <w:divBdr>
            <w:top w:val="none" w:sz="0" w:space="0" w:color="auto"/>
            <w:left w:val="none" w:sz="0" w:space="0" w:color="auto"/>
            <w:bottom w:val="none" w:sz="0" w:space="0" w:color="auto"/>
            <w:right w:val="none" w:sz="0" w:space="0" w:color="auto"/>
          </w:divBdr>
          <w:divsChild>
            <w:div w:id="1318000485">
              <w:marLeft w:val="0"/>
              <w:marRight w:val="0"/>
              <w:marTop w:val="0"/>
              <w:marBottom w:val="0"/>
              <w:divBdr>
                <w:top w:val="none" w:sz="0" w:space="0" w:color="auto"/>
                <w:left w:val="none" w:sz="0" w:space="0" w:color="auto"/>
                <w:bottom w:val="none" w:sz="0" w:space="0" w:color="auto"/>
                <w:right w:val="none" w:sz="0" w:space="0" w:color="auto"/>
              </w:divBdr>
              <w:divsChild>
                <w:div w:id="855775342">
                  <w:marLeft w:val="0"/>
                  <w:marRight w:val="0"/>
                  <w:marTop w:val="0"/>
                  <w:marBottom w:val="0"/>
                  <w:divBdr>
                    <w:top w:val="single" w:sz="6" w:space="8" w:color="4395FF"/>
                    <w:left w:val="single" w:sz="6" w:space="8" w:color="4395FF"/>
                    <w:bottom w:val="single" w:sz="6" w:space="30" w:color="4395FF"/>
                    <w:right w:val="single" w:sz="6" w:space="8" w:color="4395FF"/>
                  </w:divBdr>
                  <w:divsChild>
                    <w:div w:id="125181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5020613">
          <w:marLeft w:val="0"/>
          <w:marRight w:val="0"/>
          <w:marTop w:val="0"/>
          <w:marBottom w:val="0"/>
          <w:divBdr>
            <w:top w:val="none" w:sz="0" w:space="0" w:color="auto"/>
            <w:left w:val="none" w:sz="0" w:space="0" w:color="auto"/>
            <w:bottom w:val="none" w:sz="0" w:space="0" w:color="auto"/>
            <w:right w:val="none" w:sz="0" w:space="0" w:color="auto"/>
          </w:divBdr>
          <w:divsChild>
            <w:div w:id="1736312574">
              <w:marLeft w:val="0"/>
              <w:marRight w:val="0"/>
              <w:marTop w:val="0"/>
              <w:marBottom w:val="0"/>
              <w:divBdr>
                <w:top w:val="none" w:sz="0" w:space="0" w:color="auto"/>
                <w:left w:val="none" w:sz="0" w:space="0" w:color="auto"/>
                <w:bottom w:val="none" w:sz="0" w:space="0" w:color="auto"/>
                <w:right w:val="none" w:sz="0" w:space="0" w:color="auto"/>
              </w:divBdr>
              <w:divsChild>
                <w:div w:id="707799466">
                  <w:marLeft w:val="0"/>
                  <w:marRight w:val="0"/>
                  <w:marTop w:val="0"/>
                  <w:marBottom w:val="0"/>
                  <w:divBdr>
                    <w:top w:val="single" w:sz="6" w:space="8" w:color="EEEEEE"/>
                    <w:left w:val="none" w:sz="0" w:space="8" w:color="auto"/>
                    <w:bottom w:val="single" w:sz="6" w:space="8" w:color="EEEEEE"/>
                    <w:right w:val="single" w:sz="6" w:space="8" w:color="EEEEEE"/>
                  </w:divBdr>
                  <w:divsChild>
                    <w:div w:id="105979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3021620">
      <w:bodyDiv w:val="1"/>
      <w:marLeft w:val="0"/>
      <w:marRight w:val="0"/>
      <w:marTop w:val="0"/>
      <w:marBottom w:val="0"/>
      <w:divBdr>
        <w:top w:val="none" w:sz="0" w:space="0" w:color="auto"/>
        <w:left w:val="none" w:sz="0" w:space="0" w:color="auto"/>
        <w:bottom w:val="none" w:sz="0" w:space="0" w:color="auto"/>
        <w:right w:val="none" w:sz="0" w:space="0" w:color="auto"/>
      </w:divBdr>
    </w:div>
    <w:div w:id="500240961">
      <w:bodyDiv w:val="1"/>
      <w:marLeft w:val="0"/>
      <w:marRight w:val="0"/>
      <w:marTop w:val="0"/>
      <w:marBottom w:val="0"/>
      <w:divBdr>
        <w:top w:val="none" w:sz="0" w:space="0" w:color="auto"/>
        <w:left w:val="none" w:sz="0" w:space="0" w:color="auto"/>
        <w:bottom w:val="none" w:sz="0" w:space="0" w:color="auto"/>
        <w:right w:val="none" w:sz="0" w:space="0" w:color="auto"/>
      </w:divBdr>
    </w:div>
    <w:div w:id="886113233">
      <w:bodyDiv w:val="1"/>
      <w:marLeft w:val="0"/>
      <w:marRight w:val="0"/>
      <w:marTop w:val="0"/>
      <w:marBottom w:val="0"/>
      <w:divBdr>
        <w:top w:val="none" w:sz="0" w:space="0" w:color="auto"/>
        <w:left w:val="none" w:sz="0" w:space="0" w:color="auto"/>
        <w:bottom w:val="none" w:sz="0" w:space="0" w:color="auto"/>
        <w:right w:val="none" w:sz="0" w:space="0" w:color="auto"/>
      </w:divBdr>
      <w:divsChild>
        <w:div w:id="1519080599">
          <w:marLeft w:val="0"/>
          <w:marRight w:val="0"/>
          <w:marTop w:val="0"/>
          <w:marBottom w:val="0"/>
          <w:divBdr>
            <w:top w:val="none" w:sz="0" w:space="0" w:color="auto"/>
            <w:left w:val="none" w:sz="0" w:space="0" w:color="auto"/>
            <w:bottom w:val="none" w:sz="0" w:space="0" w:color="auto"/>
            <w:right w:val="none" w:sz="0" w:space="0" w:color="auto"/>
          </w:divBdr>
          <w:divsChild>
            <w:div w:id="612327393">
              <w:marLeft w:val="0"/>
              <w:marRight w:val="0"/>
              <w:marTop w:val="0"/>
              <w:marBottom w:val="0"/>
              <w:divBdr>
                <w:top w:val="none" w:sz="0" w:space="0" w:color="auto"/>
                <w:left w:val="none" w:sz="0" w:space="0" w:color="auto"/>
                <w:bottom w:val="none" w:sz="0" w:space="0" w:color="auto"/>
                <w:right w:val="none" w:sz="0" w:space="0" w:color="auto"/>
              </w:divBdr>
              <w:divsChild>
                <w:div w:id="2074814014">
                  <w:marLeft w:val="0"/>
                  <w:marRight w:val="0"/>
                  <w:marTop w:val="0"/>
                  <w:marBottom w:val="0"/>
                  <w:divBdr>
                    <w:top w:val="single" w:sz="6" w:space="8" w:color="DEDEDE"/>
                    <w:left w:val="single" w:sz="6" w:space="8" w:color="DEDEDE"/>
                    <w:bottom w:val="single" w:sz="6" w:space="30" w:color="DEDEDE"/>
                    <w:right w:val="single" w:sz="6" w:space="8" w:color="DEDEDE"/>
                  </w:divBdr>
                  <w:divsChild>
                    <w:div w:id="116405154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83214828">
          <w:marLeft w:val="0"/>
          <w:marRight w:val="0"/>
          <w:marTop w:val="0"/>
          <w:marBottom w:val="0"/>
          <w:divBdr>
            <w:top w:val="none" w:sz="0" w:space="0" w:color="auto"/>
            <w:left w:val="none" w:sz="0" w:space="0" w:color="auto"/>
            <w:bottom w:val="none" w:sz="0" w:space="0" w:color="auto"/>
            <w:right w:val="none" w:sz="0" w:space="0" w:color="auto"/>
          </w:divBdr>
          <w:divsChild>
            <w:div w:id="2036805641">
              <w:marLeft w:val="0"/>
              <w:marRight w:val="0"/>
              <w:marTop w:val="0"/>
              <w:marBottom w:val="0"/>
              <w:divBdr>
                <w:top w:val="none" w:sz="0" w:space="0" w:color="auto"/>
                <w:left w:val="none" w:sz="0" w:space="0" w:color="auto"/>
                <w:bottom w:val="none" w:sz="0" w:space="0" w:color="auto"/>
                <w:right w:val="none" w:sz="0" w:space="0" w:color="auto"/>
              </w:divBdr>
              <w:divsChild>
                <w:div w:id="55784671">
                  <w:marLeft w:val="0"/>
                  <w:marRight w:val="0"/>
                  <w:marTop w:val="0"/>
                  <w:marBottom w:val="0"/>
                  <w:divBdr>
                    <w:top w:val="single" w:sz="6" w:space="8" w:color="EEEEEE"/>
                    <w:left w:val="none" w:sz="0" w:space="8" w:color="auto"/>
                    <w:bottom w:val="single" w:sz="6" w:space="8" w:color="EEEEEE"/>
                    <w:right w:val="single" w:sz="6" w:space="8" w:color="EEEEEE"/>
                  </w:divBdr>
                  <w:divsChild>
                    <w:div w:id="1413240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2838760">
      <w:bodyDiv w:val="1"/>
      <w:marLeft w:val="0"/>
      <w:marRight w:val="0"/>
      <w:marTop w:val="0"/>
      <w:marBottom w:val="0"/>
      <w:divBdr>
        <w:top w:val="none" w:sz="0" w:space="0" w:color="auto"/>
        <w:left w:val="none" w:sz="0" w:space="0" w:color="auto"/>
        <w:bottom w:val="none" w:sz="0" w:space="0" w:color="auto"/>
        <w:right w:val="none" w:sz="0" w:space="0" w:color="auto"/>
      </w:divBdr>
    </w:div>
    <w:div w:id="1374302838">
      <w:bodyDiv w:val="1"/>
      <w:marLeft w:val="0"/>
      <w:marRight w:val="0"/>
      <w:marTop w:val="0"/>
      <w:marBottom w:val="0"/>
      <w:divBdr>
        <w:top w:val="none" w:sz="0" w:space="0" w:color="auto"/>
        <w:left w:val="none" w:sz="0" w:space="0" w:color="auto"/>
        <w:bottom w:val="none" w:sz="0" w:space="0" w:color="auto"/>
        <w:right w:val="none" w:sz="0" w:space="0" w:color="auto"/>
      </w:divBdr>
      <w:divsChild>
        <w:div w:id="297730261">
          <w:marLeft w:val="0"/>
          <w:marRight w:val="0"/>
          <w:marTop w:val="0"/>
          <w:marBottom w:val="0"/>
          <w:divBdr>
            <w:top w:val="none" w:sz="0" w:space="0" w:color="auto"/>
            <w:left w:val="none" w:sz="0" w:space="0" w:color="auto"/>
            <w:bottom w:val="none" w:sz="0" w:space="0" w:color="auto"/>
            <w:right w:val="none" w:sz="0" w:space="0" w:color="auto"/>
          </w:divBdr>
          <w:divsChild>
            <w:div w:id="1672021406">
              <w:marLeft w:val="0"/>
              <w:marRight w:val="0"/>
              <w:marTop w:val="0"/>
              <w:marBottom w:val="0"/>
              <w:divBdr>
                <w:top w:val="none" w:sz="0" w:space="0" w:color="auto"/>
                <w:left w:val="none" w:sz="0" w:space="0" w:color="auto"/>
                <w:bottom w:val="none" w:sz="0" w:space="0" w:color="auto"/>
                <w:right w:val="none" w:sz="0" w:space="0" w:color="auto"/>
              </w:divBdr>
              <w:divsChild>
                <w:div w:id="1027830971">
                  <w:marLeft w:val="0"/>
                  <w:marRight w:val="0"/>
                  <w:marTop w:val="0"/>
                  <w:marBottom w:val="0"/>
                  <w:divBdr>
                    <w:top w:val="single" w:sz="6" w:space="8" w:color="DEDEDE"/>
                    <w:left w:val="single" w:sz="6" w:space="8" w:color="DEDEDE"/>
                    <w:bottom w:val="single" w:sz="6" w:space="30" w:color="DEDEDE"/>
                    <w:right w:val="single" w:sz="6" w:space="8" w:color="DEDEDE"/>
                  </w:divBdr>
                  <w:divsChild>
                    <w:div w:id="1343627057">
                      <w:marLeft w:val="0"/>
                      <w:marRight w:val="525"/>
                      <w:marTop w:val="0"/>
                      <w:marBottom w:val="0"/>
                      <w:divBdr>
                        <w:top w:val="none" w:sz="0" w:space="0" w:color="auto"/>
                        <w:left w:val="none" w:sz="0" w:space="0" w:color="auto"/>
                        <w:bottom w:val="none" w:sz="0" w:space="0" w:color="auto"/>
                        <w:right w:val="none" w:sz="0" w:space="0" w:color="auto"/>
                      </w:divBdr>
                      <w:divsChild>
                        <w:div w:id="46301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3105905">
          <w:marLeft w:val="0"/>
          <w:marRight w:val="0"/>
          <w:marTop w:val="0"/>
          <w:marBottom w:val="0"/>
          <w:divBdr>
            <w:top w:val="none" w:sz="0" w:space="0" w:color="auto"/>
            <w:left w:val="none" w:sz="0" w:space="0" w:color="auto"/>
            <w:bottom w:val="none" w:sz="0" w:space="0" w:color="auto"/>
            <w:right w:val="none" w:sz="0" w:space="0" w:color="auto"/>
          </w:divBdr>
          <w:divsChild>
            <w:div w:id="859318994">
              <w:marLeft w:val="0"/>
              <w:marRight w:val="0"/>
              <w:marTop w:val="0"/>
              <w:marBottom w:val="0"/>
              <w:divBdr>
                <w:top w:val="none" w:sz="0" w:space="0" w:color="auto"/>
                <w:left w:val="none" w:sz="0" w:space="0" w:color="auto"/>
                <w:bottom w:val="none" w:sz="0" w:space="0" w:color="auto"/>
                <w:right w:val="none" w:sz="0" w:space="0" w:color="auto"/>
              </w:divBdr>
              <w:divsChild>
                <w:div w:id="482046722">
                  <w:marLeft w:val="0"/>
                  <w:marRight w:val="0"/>
                  <w:marTop w:val="0"/>
                  <w:marBottom w:val="0"/>
                  <w:divBdr>
                    <w:top w:val="single" w:sz="6" w:space="8" w:color="EEEEEE"/>
                    <w:left w:val="none" w:sz="0" w:space="8" w:color="auto"/>
                    <w:bottom w:val="single" w:sz="6" w:space="8" w:color="EEEEEE"/>
                    <w:right w:val="single" w:sz="6" w:space="8" w:color="EEEEEE"/>
                  </w:divBdr>
                  <w:divsChild>
                    <w:div w:id="2099666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623611981">
      <w:bodyDiv w:val="1"/>
      <w:marLeft w:val="0"/>
      <w:marRight w:val="0"/>
      <w:marTop w:val="0"/>
      <w:marBottom w:val="0"/>
      <w:divBdr>
        <w:top w:val="none" w:sz="0" w:space="0" w:color="auto"/>
        <w:left w:val="none" w:sz="0" w:space="0" w:color="auto"/>
        <w:bottom w:val="none" w:sz="0" w:space="0" w:color="auto"/>
        <w:right w:val="none" w:sz="0" w:space="0" w:color="auto"/>
      </w:divBdr>
    </w:div>
    <w:div w:id="1648707066">
      <w:bodyDiv w:val="1"/>
      <w:marLeft w:val="0"/>
      <w:marRight w:val="0"/>
      <w:marTop w:val="0"/>
      <w:marBottom w:val="0"/>
      <w:divBdr>
        <w:top w:val="none" w:sz="0" w:space="0" w:color="auto"/>
        <w:left w:val="none" w:sz="0" w:space="0" w:color="auto"/>
        <w:bottom w:val="none" w:sz="0" w:space="0" w:color="auto"/>
        <w:right w:val="none" w:sz="0" w:space="0" w:color="auto"/>
      </w:divBdr>
      <w:divsChild>
        <w:div w:id="1324697132">
          <w:marLeft w:val="0"/>
          <w:marRight w:val="0"/>
          <w:marTop w:val="0"/>
          <w:marBottom w:val="0"/>
          <w:divBdr>
            <w:top w:val="none" w:sz="0" w:space="0" w:color="auto"/>
            <w:left w:val="none" w:sz="0" w:space="0" w:color="auto"/>
            <w:bottom w:val="none" w:sz="0" w:space="0" w:color="auto"/>
            <w:right w:val="none" w:sz="0" w:space="0" w:color="auto"/>
          </w:divBdr>
          <w:divsChild>
            <w:div w:id="909080379">
              <w:marLeft w:val="0"/>
              <w:marRight w:val="0"/>
              <w:marTop w:val="0"/>
              <w:marBottom w:val="0"/>
              <w:divBdr>
                <w:top w:val="none" w:sz="0" w:space="0" w:color="auto"/>
                <w:left w:val="none" w:sz="0" w:space="0" w:color="auto"/>
                <w:bottom w:val="none" w:sz="0" w:space="0" w:color="auto"/>
                <w:right w:val="none" w:sz="0" w:space="0" w:color="auto"/>
              </w:divBdr>
              <w:divsChild>
                <w:div w:id="375273367">
                  <w:marLeft w:val="0"/>
                  <w:marRight w:val="0"/>
                  <w:marTop w:val="0"/>
                  <w:marBottom w:val="0"/>
                  <w:divBdr>
                    <w:top w:val="single" w:sz="6" w:space="8" w:color="DEDEDE"/>
                    <w:left w:val="single" w:sz="6" w:space="8" w:color="DEDEDE"/>
                    <w:bottom w:val="single" w:sz="6" w:space="30" w:color="DEDEDE"/>
                    <w:right w:val="single" w:sz="6" w:space="8" w:color="DEDEDE"/>
                  </w:divBdr>
                  <w:divsChild>
                    <w:div w:id="2094737054">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05545129">
          <w:marLeft w:val="0"/>
          <w:marRight w:val="0"/>
          <w:marTop w:val="0"/>
          <w:marBottom w:val="0"/>
          <w:divBdr>
            <w:top w:val="none" w:sz="0" w:space="0" w:color="auto"/>
            <w:left w:val="none" w:sz="0" w:space="0" w:color="auto"/>
            <w:bottom w:val="none" w:sz="0" w:space="0" w:color="auto"/>
            <w:right w:val="none" w:sz="0" w:space="0" w:color="auto"/>
          </w:divBdr>
          <w:divsChild>
            <w:div w:id="679628922">
              <w:marLeft w:val="0"/>
              <w:marRight w:val="0"/>
              <w:marTop w:val="0"/>
              <w:marBottom w:val="0"/>
              <w:divBdr>
                <w:top w:val="none" w:sz="0" w:space="0" w:color="auto"/>
                <w:left w:val="none" w:sz="0" w:space="0" w:color="auto"/>
                <w:bottom w:val="none" w:sz="0" w:space="0" w:color="auto"/>
                <w:right w:val="none" w:sz="0" w:space="0" w:color="auto"/>
              </w:divBdr>
              <w:divsChild>
                <w:div w:id="803305732">
                  <w:marLeft w:val="0"/>
                  <w:marRight w:val="0"/>
                  <w:marTop w:val="0"/>
                  <w:marBottom w:val="0"/>
                  <w:divBdr>
                    <w:top w:val="single" w:sz="6" w:space="8" w:color="EEEEEE"/>
                    <w:left w:val="none" w:sz="0" w:space="8" w:color="auto"/>
                    <w:bottom w:val="single" w:sz="6" w:space="8" w:color="EEEEEE"/>
                    <w:right w:val="single" w:sz="6" w:space="8" w:color="EEEEEE"/>
                  </w:divBdr>
                  <w:divsChild>
                    <w:div w:id="685710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1997825">
      <w:bodyDiv w:val="1"/>
      <w:marLeft w:val="0"/>
      <w:marRight w:val="0"/>
      <w:marTop w:val="0"/>
      <w:marBottom w:val="0"/>
      <w:divBdr>
        <w:top w:val="none" w:sz="0" w:space="0" w:color="auto"/>
        <w:left w:val="none" w:sz="0" w:space="0" w:color="auto"/>
        <w:bottom w:val="none" w:sz="0" w:space="0" w:color="auto"/>
        <w:right w:val="none" w:sz="0" w:space="0" w:color="auto"/>
      </w:divBdr>
    </w:div>
    <w:div w:id="1890143643">
      <w:bodyDiv w:val="1"/>
      <w:marLeft w:val="0"/>
      <w:marRight w:val="0"/>
      <w:marTop w:val="0"/>
      <w:marBottom w:val="0"/>
      <w:divBdr>
        <w:top w:val="none" w:sz="0" w:space="0" w:color="auto"/>
        <w:left w:val="none" w:sz="0" w:space="0" w:color="auto"/>
        <w:bottom w:val="none" w:sz="0" w:space="0" w:color="auto"/>
        <w:right w:val="none" w:sz="0" w:space="0" w:color="auto"/>
      </w:divBdr>
    </w:div>
    <w:div w:id="1998682807">
      <w:bodyDiv w:val="1"/>
      <w:marLeft w:val="0"/>
      <w:marRight w:val="0"/>
      <w:marTop w:val="0"/>
      <w:marBottom w:val="0"/>
      <w:divBdr>
        <w:top w:val="none" w:sz="0" w:space="0" w:color="auto"/>
        <w:left w:val="none" w:sz="0" w:space="0" w:color="auto"/>
        <w:bottom w:val="none" w:sz="0" w:space="0" w:color="auto"/>
        <w:right w:val="none" w:sz="0" w:space="0" w:color="auto"/>
      </w:divBdr>
    </w:div>
    <w:div w:id="2080252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363D29-8725-406F-98F3-9BAB6603BDE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77736B-A48A-4945-AB73-ED6276223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2</TotalTime>
  <Pages>13</Pages>
  <Words>2717</Words>
  <Characters>15489</Characters>
  <Application>Microsoft Office Word</Application>
  <DocSecurity>0</DocSecurity>
  <Lines>129</Lines>
  <Paragraphs>36</Paragraphs>
  <ScaleCrop>false</ScaleCrop>
  <Company/>
  <LinksUpToDate>false</LinksUpToDate>
  <CharactersWithSpaces>18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dministrator</cp:lastModifiedBy>
  <cp:revision>1446</cp:revision>
  <dcterms:created xsi:type="dcterms:W3CDTF">2008-09-11T17:20:00Z</dcterms:created>
  <dcterms:modified xsi:type="dcterms:W3CDTF">2017-11-29T06:39:00Z</dcterms:modified>
</cp:coreProperties>
</file>